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030" w:rsidRDefault="00441030" w:rsidP="00441030">
      <w:pPr>
        <w:pStyle w:val="a0"/>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NoSpacing"/>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ListBullet"/>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ListBullet"/>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r w:rsidR="001F5543">
        <w:rPr>
          <w:color w:val="000000"/>
          <w:szCs w:val="28"/>
          <w:shd w:val="clear" w:color="auto" w:fill="FFFFFF"/>
        </w:rPr>
        <w:t>по изучению</w:t>
      </w:r>
      <w:r>
        <w:rPr>
          <w:color w:val="000000"/>
          <w:szCs w:val="28"/>
          <w:shd w:val="clear" w:color="auto" w:fill="FFFFFF"/>
        </w:rPr>
        <w:t xml:space="preserve"> </w:t>
      </w:r>
      <w:r w:rsidR="001F5543">
        <w:rPr>
          <w:color w:val="000000"/>
          <w:szCs w:val="28"/>
          <w:shd w:val="clear" w:color="auto" w:fill="FFFFFF"/>
        </w:rPr>
        <w:t>задач управления, а</w:t>
      </w:r>
      <w:r>
        <w:rPr>
          <w:color w:val="000000"/>
          <w:szCs w:val="28"/>
          <w:shd w:val="clear" w:color="auto" w:fill="FFFFFF"/>
        </w:rPr>
        <w:t xml:space="preserve"> также указанных ограничений</w:t>
      </w:r>
    </w:p>
    <w:p w:rsidR="00441030" w:rsidRPr="006D4CED" w:rsidRDefault="00441030" w:rsidP="00441030">
      <w:pPr>
        <w:pStyle w:val="ListBullet"/>
        <w:ind w:right="-57"/>
        <w:rPr>
          <w:color w:val="000000"/>
          <w:szCs w:val="28"/>
          <w:shd w:val="clear" w:color="auto" w:fill="FFFFFF"/>
        </w:rPr>
      </w:pPr>
      <w:r>
        <w:rPr>
          <w:color w:val="000000"/>
          <w:szCs w:val="28"/>
          <w:shd w:val="clear" w:color="auto" w:fill="FFFFFF"/>
        </w:rPr>
        <w:lastRenderedPageBreak/>
        <w:t>а</w:t>
      </w:r>
      <w:r>
        <w:rPr>
          <w:rFonts w:cs="Times New Roman"/>
          <w:szCs w:val="28"/>
        </w:rPr>
        <w:t>ппаратная часть мобильного робота включает в себя:</w:t>
      </w:r>
    </w:p>
    <w:p w:rsidR="00441030" w:rsidRDefault="002A6083" w:rsidP="00441030">
      <w:pPr>
        <w:pStyle w:val="ListParagraph"/>
        <w:numPr>
          <w:ilvl w:val="0"/>
          <w:numId w:val="1"/>
        </w:numPr>
        <w:ind w:left="1069" w:right="-57"/>
        <w:jc w:val="both"/>
      </w:pPr>
      <w:r>
        <w:t>подвижную платформу</w:t>
      </w:r>
      <w:r w:rsidR="00441030">
        <w:t>;</w:t>
      </w:r>
    </w:p>
    <w:p w:rsidR="00441030" w:rsidRDefault="00441030" w:rsidP="00441030">
      <w:pPr>
        <w:pStyle w:val="ListParagraph"/>
        <w:numPr>
          <w:ilvl w:val="0"/>
          <w:numId w:val="1"/>
        </w:numPr>
        <w:ind w:left="1069" w:right="-57"/>
        <w:jc w:val="both"/>
      </w:pPr>
      <w:r>
        <w:t>четыре колеса;</w:t>
      </w:r>
    </w:p>
    <w:p w:rsidR="00441030" w:rsidRDefault="00441030" w:rsidP="00441030">
      <w:pPr>
        <w:pStyle w:val="ListParagraph"/>
        <w:numPr>
          <w:ilvl w:val="0"/>
          <w:numId w:val="1"/>
        </w:numPr>
        <w:ind w:left="1069" w:right="-57"/>
        <w:jc w:val="both"/>
      </w:pPr>
      <w:r>
        <w:t>четыре редукторных мотора;</w:t>
      </w:r>
    </w:p>
    <w:p w:rsidR="00441030" w:rsidRDefault="00441030" w:rsidP="00441030">
      <w:pPr>
        <w:pStyle w:val="ListParagraph"/>
        <w:numPr>
          <w:ilvl w:val="0"/>
          <w:numId w:val="1"/>
        </w:numPr>
        <w:ind w:left="1069" w:right="-57"/>
        <w:jc w:val="both"/>
      </w:pPr>
      <w:r>
        <w:t>два дальномерных модуля;</w:t>
      </w:r>
    </w:p>
    <w:p w:rsidR="00441030" w:rsidRPr="00CB20F6" w:rsidRDefault="00441030" w:rsidP="00441030">
      <w:pPr>
        <w:pStyle w:val="ListParagraph"/>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ListParagraph"/>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ListParagraph"/>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ListBullet"/>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NoSpacing"/>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NoSpacing"/>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Heading2"/>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ListBullet"/>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ListBullet"/>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lang w:val="en-US" w:eastAsia="en-US"/>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ListBullet"/>
        <w:ind w:firstLine="709"/>
      </w:pPr>
    </w:p>
    <w:p w:rsidR="003A5812" w:rsidRPr="008B6466" w:rsidRDefault="003A5812" w:rsidP="003A5812">
      <w:pPr>
        <w:pStyle w:val="ListBullet"/>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Strong"/>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ListBullet"/>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ListBullet"/>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ListBullet"/>
        <w:ind w:left="709"/>
        <w:rPr>
          <w:rFonts w:cs="Times New Roman"/>
          <w:szCs w:val="28"/>
        </w:rPr>
      </w:pPr>
    </w:p>
    <w:p w:rsidR="003A5812" w:rsidRPr="00F83F4E" w:rsidRDefault="003A5812" w:rsidP="003A5812">
      <w:pPr>
        <w:pStyle w:val="Heading2"/>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ListParagraph"/>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ListParagraph"/>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
        <w:ind w:firstLine="708"/>
      </w:pPr>
      <w:r>
        <w:lastRenderedPageBreak/>
        <w:t>О</w:t>
      </w:r>
      <w:r w:rsidRPr="00A81BA2">
        <w:t>тладочная плата Arduino Uno построена на микроконтроллере Atmega328P.</w:t>
      </w:r>
    </w:p>
    <w:p w:rsidR="003A5812" w:rsidRDefault="003A5812" w:rsidP="003A5812">
      <w:pPr>
        <w:pStyle w:val="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
        <w:rPr>
          <w:color w:val="000000"/>
          <w:szCs w:val="28"/>
        </w:rPr>
      </w:pPr>
      <w:r w:rsidRPr="000653F8">
        <w:rPr>
          <w:color w:val="000000"/>
          <w:szCs w:val="28"/>
        </w:rPr>
        <w:t>Основные преимущества данной платы:</w:t>
      </w:r>
    </w:p>
    <w:p w:rsidR="003A5812" w:rsidRPr="000653F8" w:rsidRDefault="003A5812" w:rsidP="003A5812">
      <w:pPr>
        <w:pStyle w:val="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
        <w:rPr>
          <w:color w:val="000000"/>
          <w:szCs w:val="28"/>
        </w:rPr>
      </w:pPr>
    </w:p>
    <w:p w:rsidR="003A5812" w:rsidRDefault="003A5812" w:rsidP="003A5812">
      <w:pPr>
        <w:pStyle w:val="1"/>
        <w:jc w:val="center"/>
        <w:rPr>
          <w:color w:val="000000"/>
          <w:szCs w:val="28"/>
        </w:rPr>
      </w:pPr>
      <w:r>
        <w:rPr>
          <w:noProof/>
          <w:lang w:val="en-US" w:eastAsia="en-US"/>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
        <w:jc w:val="center"/>
        <w:rPr>
          <w:color w:val="000000"/>
          <w:szCs w:val="28"/>
        </w:rPr>
      </w:pPr>
    </w:p>
    <w:p w:rsidR="003A5812" w:rsidRPr="00E33A13" w:rsidRDefault="003A5812" w:rsidP="003A5812">
      <w:pPr>
        <w:pStyle w:val="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
        <w:rPr>
          <w:color w:val="000000"/>
          <w:szCs w:val="28"/>
        </w:rPr>
      </w:pPr>
    </w:p>
    <w:p w:rsidR="003A5812" w:rsidRPr="00E33A13" w:rsidRDefault="003A5812" w:rsidP="003A5812">
      <w:pPr>
        <w:pStyle w:val="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
        <w:rPr>
          <w:color w:val="000000"/>
          <w:szCs w:val="28"/>
        </w:rPr>
      </w:pPr>
      <w:r w:rsidRPr="00E33A13">
        <w:rPr>
          <w:color w:val="000000"/>
          <w:szCs w:val="28"/>
        </w:rPr>
        <w:tab/>
      </w:r>
    </w:p>
    <w:p w:rsidR="003A5812" w:rsidRDefault="003A5812" w:rsidP="003A5812">
      <w:pPr>
        <w:pStyle w:val="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
      </w:pPr>
      <w:r>
        <w:t>В рамках единой базовой архитектуры AVR микроконтроллеры подразделяются на три семейства:</w:t>
      </w:r>
    </w:p>
    <w:p w:rsidR="003A5812" w:rsidRDefault="003A5812" w:rsidP="003A5812">
      <w:pPr>
        <w:pStyle w:val="Heading2"/>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ListParagraph"/>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ListParagraph"/>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ListParagraph"/>
        <w:numPr>
          <w:ilvl w:val="0"/>
          <w:numId w:val="4"/>
        </w:numPr>
        <w:jc w:val="both"/>
      </w:pPr>
      <w:r>
        <w:t>возможность вычислений со скоростью до 1 MIPS/МГц;</w:t>
      </w:r>
    </w:p>
    <w:p w:rsidR="003A5812" w:rsidRDefault="003A5812" w:rsidP="003A5812">
      <w:pPr>
        <w:pStyle w:val="ListParagraph"/>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ListParagraph"/>
        <w:numPr>
          <w:ilvl w:val="0"/>
          <w:numId w:val="4"/>
        </w:numPr>
        <w:jc w:val="both"/>
      </w:pPr>
      <w:r>
        <w:t>память данных на основе статического ОЗУ (SRAM) объемом до 512 байт;</w:t>
      </w:r>
    </w:p>
    <w:p w:rsidR="003A5812" w:rsidRDefault="003A5812" w:rsidP="003A5812">
      <w:pPr>
        <w:pStyle w:val="ListParagraph"/>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ListParagraph"/>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lang w:val="en-US" w:eastAsia="en-US"/>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lang w:val="en-US" w:eastAsia="en-US"/>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ListParagraph"/>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ListParagraph"/>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ListParagraph"/>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ListParagraph"/>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Strong"/>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ListParagraph"/>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ListParagraph"/>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ListParagraph"/>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ListParagraph"/>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ListParagraph"/>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ListParagraph"/>
        <w:numPr>
          <w:ilvl w:val="0"/>
          <w:numId w:val="6"/>
        </w:numPr>
        <w:jc w:val="both"/>
        <w:rPr>
          <w:rFonts w:eastAsia="Times New Roman"/>
        </w:rPr>
      </w:pPr>
      <w:r w:rsidRPr="00272CD0">
        <w:rPr>
          <w:rFonts w:eastAsia="Times New Roman"/>
        </w:rPr>
        <w:t>вывод MAC адреса;</w:t>
      </w:r>
    </w:p>
    <w:p w:rsidR="003A5812" w:rsidRDefault="003A5812" w:rsidP="003A5812">
      <w:pPr>
        <w:pStyle w:val="ListParagraph"/>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lang w:val="en-US" w:eastAsia="en-US"/>
        </w:rPr>
        <w:drawing>
          <wp:inline distT="0" distB="0" distL="0" distR="0" wp14:anchorId="302C030F" wp14:editId="237E14DE">
            <wp:extent cx="2466975" cy="1398989"/>
            <wp:effectExtent l="0" t="0" r="0" b="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2487917" cy="1410865"/>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1A284D"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p>
    <w:p w:rsidR="001A284D" w:rsidRDefault="001A284D" w:rsidP="001A284D">
      <w:pPr>
        <w:ind w:firstLine="709"/>
      </w:pPr>
    </w:p>
    <w:p w:rsidR="001A284D" w:rsidRDefault="001A284D" w:rsidP="001A284D">
      <w:pPr>
        <w:ind w:firstLine="709"/>
      </w:pPr>
      <w:r w:rsidRPr="001A284D">
        <w:rPr>
          <w:b/>
        </w:rPr>
        <w:t xml:space="preserve">1.5 </w:t>
      </w:r>
      <w:r>
        <w:t xml:space="preserve">Обзор </w:t>
      </w:r>
      <w:r>
        <w:rPr>
          <w:lang w:val="en-US"/>
        </w:rPr>
        <w:t>Wi</w:t>
      </w:r>
      <w:r w:rsidRPr="001A284D">
        <w:t>-</w:t>
      </w:r>
      <w:r>
        <w:rPr>
          <w:lang w:val="en-US"/>
        </w:rPr>
        <w:t>Fi</w:t>
      </w:r>
      <w:r w:rsidRPr="001A284D">
        <w:t xml:space="preserve"> </w:t>
      </w:r>
      <w:r>
        <w:t>модулей</w:t>
      </w:r>
    </w:p>
    <w:p w:rsidR="001A284D" w:rsidRDefault="001A284D" w:rsidP="001A284D">
      <w:pPr>
        <w:ind w:firstLine="709"/>
      </w:pPr>
    </w:p>
    <w:p w:rsidR="001A284D" w:rsidRDefault="001A284D" w:rsidP="001A284D">
      <w:pPr>
        <w:ind w:firstLine="709"/>
        <w:jc w:val="both"/>
      </w:pPr>
      <w:r>
        <w:t>В настоящее время большинство пользователей Arduino больше не беспокоятся о цене таких устройств, хотя 3 года назад модуль arduino Wi-Fi считался роскошью. Wi-Fi jammer esp8266, благодаря всем производителям, которые внедрили совершенно новый продукт на рынок, которые внесли значительный вклад и сделали конкуренцию в этой области, довольно дешевы, что довольно дешево, что влияет на его производительность.</w:t>
      </w:r>
    </w:p>
    <w:p w:rsidR="00B72FE2" w:rsidRDefault="001A284D" w:rsidP="001A284D">
      <w:pPr>
        <w:ind w:firstLine="709"/>
        <w:jc w:val="both"/>
      </w:pPr>
      <w:r>
        <w:t>Таким образом, arduino wi-fi esp8266 теперь считается самым удобным модулем на рынке, как и все его аналоги, цена иностранной платформы начинается от 2 долларов, что позволяет покупать пакеты модулем и обновлять их тысячи раз, чтобы сохранить эффективность.</w:t>
      </w:r>
    </w:p>
    <w:p w:rsidR="00B72FE2" w:rsidRDefault="00B72FE2" w:rsidP="001A284D">
      <w:pPr>
        <w:ind w:firstLine="709"/>
        <w:jc w:val="both"/>
      </w:pPr>
      <w:r>
        <w:t xml:space="preserve">Далее представлен список </w:t>
      </w:r>
      <w:r>
        <w:rPr>
          <w:lang w:val="en-US"/>
        </w:rPr>
        <w:t>Wi</w:t>
      </w:r>
      <w:r w:rsidRPr="00B72FE2">
        <w:t>-</w:t>
      </w:r>
      <w:r>
        <w:rPr>
          <w:lang w:val="en-US"/>
        </w:rPr>
        <w:t>Fi</w:t>
      </w:r>
      <w:r w:rsidRPr="00B72FE2">
        <w:t xml:space="preserve"> </w:t>
      </w:r>
      <w:r>
        <w:t>модулей</w:t>
      </w:r>
      <w:r w:rsidR="0043434E">
        <w:t xml:space="preserve">, их особенностей, а также </w:t>
      </w:r>
      <w:r>
        <w:t>изображений.</w:t>
      </w:r>
    </w:p>
    <w:p w:rsidR="006C4014" w:rsidRDefault="00B72FE2" w:rsidP="006C4014">
      <w:pPr>
        <w:ind w:firstLine="709"/>
        <w:jc w:val="both"/>
      </w:pPr>
      <w:r>
        <w:t xml:space="preserve">На рисунке 1.7 </w:t>
      </w:r>
      <w:r w:rsidR="006C4014">
        <w:t xml:space="preserve">представлен </w:t>
      </w:r>
      <w:r w:rsidR="006C4014">
        <w:rPr>
          <w:lang w:val="en-US"/>
        </w:rPr>
        <w:t>Wi</w:t>
      </w:r>
      <w:r w:rsidR="006C4014" w:rsidRPr="006C4014">
        <w:t>-</w:t>
      </w:r>
      <w:r w:rsidR="006C4014">
        <w:rPr>
          <w:lang w:val="en-US"/>
        </w:rPr>
        <w:t>Fi</w:t>
      </w:r>
      <w:r w:rsidR="006C4014" w:rsidRPr="006C4014">
        <w:t xml:space="preserve"> </w:t>
      </w:r>
      <w:r w:rsidR="006C4014">
        <w:t>модуль модели «</w:t>
      </w:r>
      <w:r w:rsidR="006C4014">
        <w:rPr>
          <w:lang w:val="en-US"/>
        </w:rPr>
        <w:t>ESP</w:t>
      </w:r>
      <w:r w:rsidR="006C4014">
        <w:t>» под номером 1.</w:t>
      </w:r>
    </w:p>
    <w:p w:rsidR="0043434E" w:rsidRDefault="0043434E" w:rsidP="006C4014">
      <w:pPr>
        <w:ind w:firstLine="709"/>
        <w:jc w:val="both"/>
      </w:pPr>
      <w:r>
        <w:t xml:space="preserve">Для </w:t>
      </w:r>
      <w:r>
        <w:rPr>
          <w:lang w:val="en-US"/>
        </w:rPr>
        <w:t>Wi</w:t>
      </w:r>
      <w:r w:rsidRPr="0043434E">
        <w:t>-</w:t>
      </w:r>
      <w:r>
        <w:rPr>
          <w:lang w:val="en-US"/>
        </w:rPr>
        <w:t>Fi</w:t>
      </w:r>
      <w:r w:rsidRPr="0043434E">
        <w:t xml:space="preserve"> </w:t>
      </w:r>
      <w:r>
        <w:t xml:space="preserve">модуля </w:t>
      </w:r>
      <w:r>
        <w:rPr>
          <w:lang w:val="en-US"/>
        </w:rPr>
        <w:t>ESP</w:t>
      </w:r>
      <w:r w:rsidRPr="0043434E">
        <w:t>-01</w:t>
      </w:r>
      <w:r>
        <w:t>:</w:t>
      </w:r>
      <w:r w:rsidRPr="0043434E">
        <w:t xml:space="preserve"> </w:t>
      </w:r>
      <w:r>
        <w:t>а</w:t>
      </w:r>
      <w:r w:rsidRPr="0043434E">
        <w:t>нтенна PCB, после согласования расстояния до открытых 400 метров, проста в использовании.</w:t>
      </w:r>
    </w:p>
    <w:p w:rsidR="006C4014" w:rsidRDefault="0043434E" w:rsidP="006C4014">
      <w:pPr>
        <w:ind w:firstLine="709"/>
        <w:jc w:val="both"/>
        <w:rPr>
          <w:rFonts w:cs="Times New Roman"/>
          <w:color w:val="222222"/>
          <w:shd w:val="clear" w:color="auto" w:fill="FFFFFF"/>
        </w:rPr>
      </w:pPr>
      <w:r w:rsidRPr="0043434E">
        <w:rPr>
          <w:rFonts w:cs="Times New Roman"/>
          <w:color w:val="222222"/>
          <w:shd w:val="clear" w:color="auto" w:fill="FFFFFF"/>
        </w:rPr>
        <w:t>Пи</w:t>
      </w:r>
      <w:r>
        <w:rPr>
          <w:rFonts w:cs="Times New Roman"/>
          <w:color w:val="222222"/>
          <w:shd w:val="clear" w:color="auto" w:fill="FFFFFF"/>
        </w:rPr>
        <w:t xml:space="preserve">тание ESP-01 нужно строго 3.3В, иногда приходиться </w:t>
      </w:r>
      <w:r w:rsidRPr="0043434E">
        <w:rPr>
          <w:rFonts w:cs="Times New Roman"/>
          <w:color w:val="222222"/>
          <w:shd w:val="clear" w:color="auto" w:fill="FFFFFF"/>
        </w:rPr>
        <w:t>воспользоваться DC-DC преобразователем</w:t>
      </w:r>
      <w:r>
        <w:rPr>
          <w:rFonts w:cs="Times New Roman"/>
          <w:color w:val="222222"/>
          <w:shd w:val="clear" w:color="auto" w:fill="FFFFFF"/>
        </w:rPr>
        <w:t>.</w:t>
      </w:r>
    </w:p>
    <w:p w:rsidR="0043434E" w:rsidRDefault="0043434E" w:rsidP="006C4014">
      <w:pPr>
        <w:ind w:firstLine="709"/>
        <w:jc w:val="both"/>
        <w:rPr>
          <w:rFonts w:cs="Times New Roman"/>
          <w:color w:val="222222"/>
          <w:shd w:val="clear" w:color="auto" w:fill="FFFFFF"/>
        </w:rPr>
      </w:pPr>
      <w:r>
        <w:rPr>
          <w:rFonts w:cs="Times New Roman"/>
          <w:color w:val="222222"/>
          <w:shd w:val="clear" w:color="auto" w:fill="FFFFFF"/>
        </w:rPr>
        <w:t xml:space="preserve">Для </w:t>
      </w:r>
      <w:r>
        <w:rPr>
          <w:rFonts w:cs="Times New Roman"/>
          <w:color w:val="222222"/>
          <w:shd w:val="clear" w:color="auto" w:fill="FFFFFF"/>
          <w:lang w:val="en-US"/>
        </w:rPr>
        <w:t>Wi</w:t>
      </w:r>
      <w:r w:rsidRPr="0043434E">
        <w:rPr>
          <w:rFonts w:cs="Times New Roman"/>
          <w:color w:val="222222"/>
          <w:shd w:val="clear" w:color="auto" w:fill="FFFFFF"/>
        </w:rPr>
        <w:t>-</w:t>
      </w:r>
      <w:r>
        <w:rPr>
          <w:rFonts w:cs="Times New Roman"/>
          <w:color w:val="222222"/>
          <w:shd w:val="clear" w:color="auto" w:fill="FFFFFF"/>
          <w:lang w:val="en-US"/>
        </w:rPr>
        <w:t>Fi</w:t>
      </w:r>
      <w:r w:rsidRPr="0043434E">
        <w:rPr>
          <w:rFonts w:cs="Times New Roman"/>
          <w:color w:val="222222"/>
          <w:shd w:val="clear" w:color="auto" w:fill="FFFFFF"/>
        </w:rPr>
        <w:t xml:space="preserve"> </w:t>
      </w:r>
      <w:r>
        <w:rPr>
          <w:rFonts w:cs="Times New Roman"/>
          <w:color w:val="222222"/>
          <w:shd w:val="clear" w:color="auto" w:fill="FFFFFF"/>
        </w:rPr>
        <w:t xml:space="preserve">модуля типа </w:t>
      </w:r>
      <w:r>
        <w:rPr>
          <w:rFonts w:cs="Times New Roman"/>
          <w:color w:val="222222"/>
          <w:shd w:val="clear" w:color="auto" w:fill="FFFFFF"/>
          <w:lang w:val="en-US"/>
        </w:rPr>
        <w:t>ESP</w:t>
      </w:r>
      <w:r w:rsidRPr="0043434E">
        <w:rPr>
          <w:rFonts w:cs="Times New Roman"/>
          <w:color w:val="222222"/>
          <w:shd w:val="clear" w:color="auto" w:fill="FFFFFF"/>
        </w:rPr>
        <w:t xml:space="preserve">-02: </w:t>
      </w:r>
      <w:r w:rsidRPr="0043434E">
        <w:rPr>
          <w:rFonts w:cs="Times New Roman"/>
          <w:color w:val="222222"/>
          <w:shd w:val="clear" w:color="auto" w:fill="FFFFFF"/>
          <w:lang w:val="en-US"/>
        </w:rPr>
        <w:t>SMD</w:t>
      </w:r>
      <w:r w:rsidRPr="0043434E">
        <w:rPr>
          <w:rFonts w:cs="Times New Roman"/>
          <w:color w:val="222222"/>
          <w:shd w:val="clear" w:color="auto" w:fill="FFFFFF"/>
        </w:rPr>
        <w:t xml:space="preserve"> для ограничения подачи, антенну можно нарисовать с помощью корпуса заголовка </w:t>
      </w:r>
      <w:r w:rsidRPr="0043434E">
        <w:rPr>
          <w:rFonts w:cs="Times New Roman"/>
          <w:color w:val="222222"/>
          <w:shd w:val="clear" w:color="auto" w:fill="FFFFFF"/>
          <w:lang w:val="en-US"/>
        </w:rPr>
        <w:t>IPX</w:t>
      </w:r>
      <w:r w:rsidRPr="0043434E">
        <w:rPr>
          <w:rFonts w:cs="Times New Roman"/>
          <w:color w:val="222222"/>
          <w:shd w:val="clear" w:color="auto" w:fill="FFFFFF"/>
        </w:rPr>
        <w:t>.</w:t>
      </w:r>
    </w:p>
    <w:p w:rsidR="0074268F" w:rsidRPr="0043434E" w:rsidRDefault="00B7231D" w:rsidP="006C4014">
      <w:pPr>
        <w:ind w:firstLine="709"/>
        <w:jc w:val="both"/>
        <w:rPr>
          <w:noProof/>
        </w:rPr>
      </w:pPr>
      <w:r>
        <w:rPr>
          <w:rFonts w:cs="Times New Roman"/>
          <w:color w:val="222222"/>
          <w:shd w:val="clear" w:color="auto" w:fill="FFFFFF"/>
        </w:rPr>
        <w:t xml:space="preserve">Рассмотрим </w:t>
      </w:r>
      <w:r>
        <w:rPr>
          <w:rFonts w:cs="Times New Roman"/>
          <w:color w:val="222222"/>
          <w:shd w:val="clear" w:color="auto" w:fill="FFFFFF"/>
          <w:lang w:val="en-US"/>
        </w:rPr>
        <w:t>ESP</w:t>
      </w:r>
      <w:r w:rsidRPr="00B7231D">
        <w:rPr>
          <w:rFonts w:cs="Times New Roman"/>
          <w:color w:val="222222"/>
          <w:shd w:val="clear" w:color="auto" w:fill="FFFFFF"/>
        </w:rPr>
        <w:t xml:space="preserve">-03. </w:t>
      </w:r>
      <w:r>
        <w:rPr>
          <w:rFonts w:cs="Times New Roman"/>
          <w:color w:val="222222"/>
          <w:shd w:val="clear" w:color="auto" w:fill="FFFFFF"/>
        </w:rPr>
        <w:t xml:space="preserve">Для данного модуля предусмотрено </w:t>
      </w:r>
      <w:r w:rsidRPr="00B7231D">
        <w:t>SMD, керамическая антенна, разведены все доступные GPIO</w:t>
      </w:r>
      <w:r>
        <w:t>.</w:t>
      </w:r>
    </w:p>
    <w:p w:rsidR="006C4014" w:rsidRDefault="006C4014" w:rsidP="006C4014">
      <w:pPr>
        <w:ind w:firstLine="709"/>
        <w:jc w:val="center"/>
      </w:pPr>
      <w:r>
        <w:rPr>
          <w:noProof/>
          <w:lang w:val="en-US" w:eastAsia="en-US"/>
        </w:rPr>
        <w:lastRenderedPageBreak/>
        <w:drawing>
          <wp:inline distT="0" distB="0" distL="0" distR="0">
            <wp:extent cx="1657066" cy="1550158"/>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t="6952"/>
                    <a:stretch/>
                  </pic:blipFill>
                  <pic:spPr bwMode="auto">
                    <a:xfrm>
                      <a:off x="0" y="0"/>
                      <a:ext cx="1671112" cy="1563298"/>
                    </a:xfrm>
                    <a:prstGeom prst="rect">
                      <a:avLst/>
                    </a:prstGeom>
                    <a:noFill/>
                    <a:ln>
                      <a:noFill/>
                    </a:ln>
                    <a:extLst>
                      <a:ext uri="{53640926-AAD7-44D8-BBD7-CCE9431645EC}">
                        <a14:shadowObscured xmlns:a14="http://schemas.microsoft.com/office/drawing/2010/main"/>
                      </a:ext>
                    </a:extLst>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 xml:space="preserve">Рисунок 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Pr="006C4014">
        <w:t>-01</w:t>
      </w:r>
      <w:r w:rsidR="00B5236E" w:rsidRPr="00B5236E">
        <w:t xml:space="preserve"> [12]</w:t>
      </w:r>
    </w:p>
    <w:p w:rsidR="00B7231D" w:rsidRDefault="00B7231D" w:rsidP="00B7231D">
      <w:pPr>
        <w:ind w:firstLine="709"/>
      </w:pPr>
    </w:p>
    <w:p w:rsidR="00B7231D" w:rsidRPr="00B7231D" w:rsidRDefault="00B7231D" w:rsidP="00B7231D">
      <w:pPr>
        <w:ind w:firstLine="709"/>
        <w:jc w:val="both"/>
      </w:pPr>
      <w:r>
        <w:t xml:space="preserve">Использование </w:t>
      </w:r>
      <w:r>
        <w:rPr>
          <w:lang w:val="en-US"/>
        </w:rPr>
        <w:t>Wi</w:t>
      </w:r>
      <w:r w:rsidRPr="00B7231D">
        <w:t>-</w:t>
      </w:r>
      <w:r>
        <w:rPr>
          <w:lang w:val="en-US"/>
        </w:rPr>
        <w:t>Fi</w:t>
      </w:r>
      <w:r w:rsidRPr="00B7231D">
        <w:t xml:space="preserve"> </w:t>
      </w:r>
      <w:r>
        <w:t xml:space="preserve">модуль типа </w:t>
      </w:r>
      <w:r>
        <w:rPr>
          <w:lang w:val="en-US"/>
        </w:rPr>
        <w:t>ESP</w:t>
      </w:r>
      <w:r w:rsidRPr="00B7231D">
        <w:t xml:space="preserve">-04 </w:t>
      </w:r>
      <w:r>
        <w:t>позволит получить ожидаемый результат, но без антенны.</w:t>
      </w:r>
    </w:p>
    <w:p w:rsidR="006C4014" w:rsidRDefault="006C4014" w:rsidP="006C4014">
      <w:pPr>
        <w:ind w:firstLine="709"/>
        <w:jc w:val="both"/>
      </w:pPr>
      <w:r>
        <w:t>На рисунке 1.</w:t>
      </w:r>
      <w:r w:rsidRPr="006C4014">
        <w:t>8</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2.</w:t>
      </w:r>
    </w:p>
    <w:p w:rsidR="006C4014" w:rsidRDefault="006C4014" w:rsidP="006C4014">
      <w:pPr>
        <w:ind w:firstLine="709"/>
        <w:jc w:val="both"/>
      </w:pPr>
    </w:p>
    <w:p w:rsidR="006C4014" w:rsidRDefault="006C4014" w:rsidP="006C4014">
      <w:pPr>
        <w:ind w:firstLine="709"/>
        <w:jc w:val="center"/>
      </w:pPr>
      <w:r>
        <w:rPr>
          <w:noProof/>
          <w:lang w:val="en-US" w:eastAsia="en-US"/>
        </w:rPr>
        <w:drawing>
          <wp:inline distT="0" distB="0" distL="0" distR="0">
            <wp:extent cx="1781175" cy="19526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81175" cy="1952625"/>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8</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2</w:t>
      </w:r>
      <w:r w:rsidR="00B5236E" w:rsidRPr="00B5236E">
        <w:t xml:space="preserve"> [12]</w:t>
      </w:r>
    </w:p>
    <w:p w:rsidR="00B7231D" w:rsidRDefault="00B7231D" w:rsidP="006C4014">
      <w:pPr>
        <w:ind w:firstLine="709"/>
        <w:jc w:val="both"/>
      </w:pPr>
    </w:p>
    <w:p w:rsidR="006C4014" w:rsidRDefault="00B7231D" w:rsidP="006C4014">
      <w:pPr>
        <w:ind w:firstLine="709"/>
        <w:jc w:val="both"/>
      </w:pPr>
      <w:r>
        <w:t xml:space="preserve">В модуле </w:t>
      </w:r>
      <w:r>
        <w:rPr>
          <w:lang w:val="en-US"/>
        </w:rPr>
        <w:t>ESP</w:t>
      </w:r>
      <w:r w:rsidRPr="00B7231D">
        <w:t xml:space="preserve">-05 </w:t>
      </w:r>
      <w:r>
        <w:t xml:space="preserve">также идет раздельно антенна и из преимуществ можно выделить: </w:t>
      </w:r>
      <w:r w:rsidRPr="00B7231D">
        <w:t>разведены только VCC33, GND, TX, RX, RST, миниатюрная антенна</w:t>
      </w:r>
      <w:r>
        <w:t>.</w:t>
      </w:r>
    </w:p>
    <w:p w:rsidR="00B7231D" w:rsidRPr="00B7231D" w:rsidRDefault="00B7231D" w:rsidP="00B7231D">
      <w:pPr>
        <w:ind w:firstLine="708"/>
        <w:jc w:val="both"/>
      </w:pPr>
      <w:r w:rsidRPr="00B7231D">
        <w:t>В ESP-06</w:t>
      </w:r>
      <w:r>
        <w:t xml:space="preserve"> из особенностей можно выделить:</w:t>
      </w:r>
      <w:r w:rsidRPr="00B7231D">
        <w:t xml:space="preserve"> контактные площадки</w:t>
      </w:r>
      <w:r>
        <w:t>,</w:t>
      </w:r>
      <w:r w:rsidRPr="00B7231D">
        <w:t xml:space="preserve"> расположен</w:t>
      </w:r>
      <w:r>
        <w:t>н</w:t>
      </w:r>
      <w:r w:rsidRPr="00B7231D">
        <w:t>ы</w:t>
      </w:r>
      <w:r>
        <w:t>е</w:t>
      </w:r>
      <w:r w:rsidRPr="00B7231D">
        <w:t xml:space="preserve"> снизу, сверху металлический экран</w:t>
      </w:r>
      <w:r>
        <w:t>.</w:t>
      </w:r>
    </w:p>
    <w:p w:rsidR="006C4014" w:rsidRDefault="006C4014" w:rsidP="006C4014">
      <w:pPr>
        <w:ind w:firstLine="709"/>
        <w:jc w:val="both"/>
      </w:pPr>
      <w:r>
        <w:t>На рисунке 1.</w:t>
      </w:r>
      <w:r w:rsidRPr="006C4014">
        <w:t>9</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3.</w:t>
      </w:r>
    </w:p>
    <w:p w:rsidR="006C4014" w:rsidRDefault="006C4014" w:rsidP="006C4014">
      <w:pPr>
        <w:ind w:firstLine="709"/>
        <w:jc w:val="both"/>
      </w:pPr>
    </w:p>
    <w:p w:rsidR="006C4014" w:rsidRDefault="006C4014" w:rsidP="006C4014">
      <w:pPr>
        <w:ind w:firstLine="709"/>
        <w:jc w:val="center"/>
      </w:pPr>
      <w:r>
        <w:rPr>
          <w:noProof/>
          <w:lang w:val="en-US" w:eastAsia="en-US"/>
        </w:rPr>
        <w:drawing>
          <wp:inline distT="0" distB="0" distL="0" distR="0">
            <wp:extent cx="1895475" cy="1518177"/>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8795" cy="1520836"/>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9</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w:t>
      </w:r>
      <w:r w:rsidRPr="006C4014">
        <w:t>3</w:t>
      </w:r>
      <w:r w:rsidR="00B5236E" w:rsidRPr="00B5236E">
        <w:t xml:space="preserve"> [12]</w:t>
      </w:r>
    </w:p>
    <w:p w:rsidR="006C4014" w:rsidRDefault="006C4014" w:rsidP="006C4014">
      <w:pPr>
        <w:ind w:firstLine="709"/>
        <w:jc w:val="both"/>
      </w:pPr>
      <w:r>
        <w:lastRenderedPageBreak/>
        <w:t>На рисунке 1.</w:t>
      </w:r>
      <w:r w:rsidRPr="006C4014">
        <w:t>10</w:t>
      </w:r>
      <w:r>
        <w:t xml:space="preserve"> </w:t>
      </w:r>
      <w:r w:rsidR="00DD5246">
        <w:t>изображен</w:t>
      </w:r>
      <w:r>
        <w:t xml:space="preserve">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4</w:t>
      </w:r>
      <w:r>
        <w:t>.</w:t>
      </w:r>
    </w:p>
    <w:p w:rsidR="006C4014" w:rsidRDefault="006C4014" w:rsidP="006C4014">
      <w:pPr>
        <w:ind w:firstLine="709"/>
        <w:jc w:val="both"/>
      </w:pPr>
    </w:p>
    <w:p w:rsidR="006C4014" w:rsidRDefault="006C4014" w:rsidP="006C4014">
      <w:pPr>
        <w:ind w:firstLine="709"/>
        <w:jc w:val="center"/>
      </w:pPr>
      <w:r>
        <w:rPr>
          <w:noProof/>
          <w:lang w:val="en-US" w:eastAsia="en-US"/>
        </w:rPr>
        <w:drawing>
          <wp:inline distT="0" distB="0" distL="0" distR="0">
            <wp:extent cx="1628775" cy="141446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2989" cy="1418123"/>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10</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4</w:t>
      </w:r>
      <w:r w:rsidR="00B5236E" w:rsidRPr="00B5236E">
        <w:t xml:space="preserve"> [12]</w:t>
      </w:r>
    </w:p>
    <w:p w:rsidR="006C4014" w:rsidRDefault="006C4014" w:rsidP="00B7231D">
      <w:pPr>
        <w:ind w:firstLine="709"/>
      </w:pPr>
    </w:p>
    <w:p w:rsidR="00B7231D" w:rsidRDefault="00B7231D" w:rsidP="006C4014">
      <w:pPr>
        <w:ind w:firstLine="709"/>
        <w:jc w:val="both"/>
        <w:rPr>
          <w:rFonts w:cs="Times New Roman"/>
          <w:color w:val="222222"/>
          <w:szCs w:val="21"/>
          <w:shd w:val="clear" w:color="auto" w:fill="FFFFFF"/>
        </w:rPr>
      </w:pPr>
      <w:r>
        <w:rPr>
          <w:rFonts w:cs="Times New Roman"/>
          <w:color w:val="222222"/>
          <w:szCs w:val="21"/>
          <w:shd w:val="clear" w:color="auto" w:fill="FFFFFF"/>
        </w:rPr>
        <w:t xml:space="preserve">Из преимуществ использования </w:t>
      </w:r>
      <w:r>
        <w:rPr>
          <w:rFonts w:cs="Times New Roman"/>
          <w:color w:val="222222"/>
          <w:szCs w:val="21"/>
          <w:shd w:val="clear" w:color="auto" w:fill="FFFFFF"/>
          <w:lang w:val="en-US"/>
        </w:rPr>
        <w:t>Wi</w:t>
      </w:r>
      <w:r w:rsidRPr="00B7231D">
        <w:rPr>
          <w:rFonts w:cs="Times New Roman"/>
          <w:color w:val="222222"/>
          <w:szCs w:val="21"/>
          <w:shd w:val="clear" w:color="auto" w:fill="FFFFFF"/>
        </w:rPr>
        <w:t>-</w:t>
      </w:r>
      <w:r>
        <w:rPr>
          <w:rFonts w:cs="Times New Roman"/>
          <w:color w:val="222222"/>
          <w:szCs w:val="21"/>
          <w:shd w:val="clear" w:color="auto" w:fill="FFFFFF"/>
          <w:lang w:val="en-US"/>
        </w:rPr>
        <w:t>Fi</w:t>
      </w:r>
      <w:r>
        <w:rPr>
          <w:rFonts w:cs="Times New Roman"/>
          <w:color w:val="222222"/>
          <w:szCs w:val="21"/>
          <w:shd w:val="clear" w:color="auto" w:fill="FFFFFF"/>
        </w:rPr>
        <w:t xml:space="preserve"> модулей марки </w:t>
      </w:r>
      <w:r>
        <w:rPr>
          <w:rFonts w:cs="Times New Roman"/>
          <w:color w:val="222222"/>
          <w:szCs w:val="21"/>
          <w:shd w:val="clear" w:color="auto" w:fill="FFFFFF"/>
          <w:lang w:val="en-US"/>
        </w:rPr>
        <w:t>ESP</w:t>
      </w:r>
      <w:r w:rsidRPr="00B7231D">
        <w:rPr>
          <w:rFonts w:cs="Times New Roman"/>
          <w:color w:val="222222"/>
          <w:szCs w:val="21"/>
          <w:shd w:val="clear" w:color="auto" w:fill="FFFFFF"/>
        </w:rPr>
        <w:t xml:space="preserve"> </w:t>
      </w:r>
      <w:r>
        <w:rPr>
          <w:rFonts w:cs="Times New Roman"/>
          <w:color w:val="222222"/>
          <w:szCs w:val="21"/>
          <w:shd w:val="clear" w:color="auto" w:fill="FFFFFF"/>
        </w:rPr>
        <w:t xml:space="preserve">можно выделить дистанционную перепрошивку. </w:t>
      </w:r>
      <w:r w:rsidRPr="00B7231D">
        <w:rPr>
          <w:rFonts w:cs="Times New Roman"/>
          <w:color w:val="222222"/>
          <w:szCs w:val="21"/>
          <w:shd w:val="clear" w:color="auto" w:fill="FFFFFF"/>
        </w:rPr>
        <w:t>С помощью Wi-Fi можно обновить прошивку рабочего устройства. Для этого отделите флэш-память программ на несколько частей. Один присваивается диспетчеру прошивки, остальные два - в пользовательскую программу. Когда они хотят обновить прошивку, новое изображение загружается в свободную часть флэш-памяти. После тщательной проверки целостности недавно загруженного изображения диспетчер прошивок переключает флажок, после чего освобождается область памяти со старой прошивкой, а исполнение кода происходит из новой области.</w:t>
      </w:r>
    </w:p>
    <w:p w:rsidR="006C4014" w:rsidRDefault="006C4014" w:rsidP="006C4014">
      <w:pPr>
        <w:ind w:firstLine="709"/>
        <w:jc w:val="both"/>
      </w:pPr>
      <w:r>
        <w:t xml:space="preserve">На рисунке </w:t>
      </w:r>
      <w:r w:rsidR="00C226B1">
        <w:t>1.</w:t>
      </w:r>
      <w:r w:rsidR="00C226B1" w:rsidRPr="00C226B1">
        <w:t>11</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5</w:t>
      </w:r>
      <w:r>
        <w:t>.</w:t>
      </w:r>
    </w:p>
    <w:p w:rsidR="00BB051E" w:rsidRDefault="00BB051E" w:rsidP="006C4014">
      <w:pPr>
        <w:ind w:firstLine="709"/>
        <w:jc w:val="both"/>
      </w:pPr>
    </w:p>
    <w:p w:rsidR="00C226B1" w:rsidRDefault="00C226B1" w:rsidP="00C226B1">
      <w:pPr>
        <w:ind w:firstLine="709"/>
        <w:jc w:val="center"/>
      </w:pPr>
      <w:r>
        <w:rPr>
          <w:noProof/>
          <w:lang w:val="en-US" w:eastAsia="en-US"/>
        </w:rPr>
        <w:drawing>
          <wp:inline distT="0" distB="0" distL="0" distR="0">
            <wp:extent cx="1766888" cy="1466850"/>
            <wp:effectExtent l="0" t="0" r="508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0713" cy="1470025"/>
                    </a:xfrm>
                    <a:prstGeom prst="rect">
                      <a:avLst/>
                    </a:prstGeom>
                    <a:noFill/>
                    <a:ln>
                      <a:noFill/>
                    </a:ln>
                  </pic:spPr>
                </pic:pic>
              </a:graphicData>
            </a:graphic>
          </wp:inline>
        </w:drawing>
      </w:r>
    </w:p>
    <w:p w:rsidR="00C226B1" w:rsidRDefault="00C226B1" w:rsidP="00C226B1">
      <w:pPr>
        <w:ind w:firstLine="709"/>
        <w:jc w:val="center"/>
      </w:pPr>
    </w:p>
    <w:p w:rsidR="00C226B1" w:rsidRPr="00B5236E" w:rsidRDefault="00C226B1" w:rsidP="00C226B1">
      <w:pPr>
        <w:ind w:firstLine="709"/>
        <w:jc w:val="center"/>
      </w:pPr>
      <w:r>
        <w:t xml:space="preserve">Рисунок 1.11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5</w:t>
      </w:r>
      <w:r w:rsidR="00B5236E" w:rsidRPr="00B5236E">
        <w:t xml:space="preserve"> [12]</w:t>
      </w:r>
    </w:p>
    <w:p w:rsidR="00C226B1" w:rsidRDefault="00C226B1" w:rsidP="006C4014">
      <w:pPr>
        <w:ind w:firstLine="709"/>
        <w:jc w:val="both"/>
      </w:pPr>
    </w:p>
    <w:p w:rsidR="006C4014" w:rsidRDefault="006C4014" w:rsidP="006C4014">
      <w:pPr>
        <w:ind w:firstLine="709"/>
        <w:jc w:val="both"/>
      </w:pPr>
      <w:r>
        <w:t>На рисунке 1.</w:t>
      </w:r>
      <w:r w:rsidR="00220DBC" w:rsidRPr="00220DBC">
        <w:t>12</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6</w:t>
      </w:r>
      <w:r>
        <w:t>.</w:t>
      </w:r>
    </w:p>
    <w:p w:rsidR="00BB051E" w:rsidRDefault="00BB051E" w:rsidP="006C4014">
      <w:pPr>
        <w:ind w:firstLine="709"/>
        <w:jc w:val="both"/>
      </w:pPr>
    </w:p>
    <w:p w:rsidR="00220DBC" w:rsidRDefault="00220DBC" w:rsidP="00220DBC">
      <w:pPr>
        <w:ind w:firstLine="709"/>
        <w:jc w:val="center"/>
      </w:pPr>
      <w:r>
        <w:rPr>
          <w:noProof/>
          <w:lang w:val="en-US" w:eastAsia="en-US"/>
        </w:rPr>
        <w:drawing>
          <wp:inline distT="0" distB="0" distL="0" distR="0">
            <wp:extent cx="1457325" cy="130537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5025"/>
                    <a:stretch/>
                  </pic:blipFill>
                  <pic:spPr bwMode="auto">
                    <a:xfrm>
                      <a:off x="0" y="0"/>
                      <a:ext cx="1471940" cy="1318469"/>
                    </a:xfrm>
                    <a:prstGeom prst="rect">
                      <a:avLst/>
                    </a:prstGeom>
                    <a:noFill/>
                    <a:ln>
                      <a:noFill/>
                    </a:ln>
                    <a:extLst>
                      <a:ext uri="{53640926-AAD7-44D8-BBD7-CCE9431645EC}">
                        <a14:shadowObscured xmlns:a14="http://schemas.microsoft.com/office/drawing/2010/main"/>
                      </a:ext>
                    </a:extLst>
                  </pic:spPr>
                </pic:pic>
              </a:graphicData>
            </a:graphic>
          </wp:inline>
        </w:drawing>
      </w:r>
    </w:p>
    <w:p w:rsidR="00BB051E" w:rsidRDefault="00BB051E" w:rsidP="00220DBC">
      <w:pPr>
        <w:ind w:firstLine="709"/>
        <w:jc w:val="center"/>
      </w:pPr>
    </w:p>
    <w:p w:rsidR="00220DBC" w:rsidRPr="00B5236E" w:rsidRDefault="00220DBC" w:rsidP="00220DBC">
      <w:pPr>
        <w:ind w:firstLine="709"/>
        <w:jc w:val="center"/>
      </w:pPr>
      <w:r>
        <w:t xml:space="preserve">Рисунок 1.12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6</w:t>
      </w:r>
      <w:r w:rsidR="00B5236E" w:rsidRPr="00B5236E">
        <w:t xml:space="preserve"> [12]</w:t>
      </w:r>
    </w:p>
    <w:p w:rsidR="00BB051E" w:rsidRDefault="00BB051E" w:rsidP="00BB051E">
      <w:pPr>
        <w:ind w:firstLine="709"/>
        <w:jc w:val="both"/>
      </w:pPr>
      <w:r>
        <w:lastRenderedPageBreak/>
        <w:t xml:space="preserve">Из особенностей для </w:t>
      </w:r>
      <w:r>
        <w:rPr>
          <w:lang w:val="en-US"/>
        </w:rPr>
        <w:t>ESP</w:t>
      </w:r>
      <w:r w:rsidRPr="00BB051E">
        <w:t>-07</w:t>
      </w:r>
      <w:r>
        <w:t xml:space="preserve"> выделяются: </w:t>
      </w:r>
      <w:r w:rsidRPr="00BB051E">
        <w:t>керамическая антенна и разъем для внешней антенны, металлический экран</w:t>
      </w:r>
      <w:r>
        <w:t>.</w:t>
      </w:r>
    </w:p>
    <w:p w:rsidR="00BB051E" w:rsidRDefault="00BB051E" w:rsidP="00BB051E">
      <w:pPr>
        <w:ind w:firstLine="709"/>
        <w:jc w:val="both"/>
        <w:rPr>
          <w:noProof/>
        </w:rPr>
      </w:pPr>
      <w:r w:rsidRPr="00BB051E">
        <w:rPr>
          <w:noProof/>
        </w:rPr>
        <w:t>Кроме того, мощность процессорного ядра достаточна для работы сложных пользовательских приложений для обработки цифрового сигнала. Модуль ESP-07 оснащен встроенным кварцевым резонатором, который полностью обеспечивает работу процессорного ядра и периферийных устройств при подаче питания. ESP-07 связывается с внешними устройствами через 16 краевых выводов, расположенных вдоль двух противоположных краев модуля. Рядом с каждым выходом модуля имеется сквозное монтажное отверстие для пайки линейки штифтов.</w:t>
      </w:r>
    </w:p>
    <w:p w:rsidR="00CA59E8" w:rsidRDefault="00CA59E8" w:rsidP="00852134">
      <w:pPr>
        <w:ind w:firstLine="709"/>
        <w:jc w:val="both"/>
      </w:pPr>
      <w:r>
        <w:t>На рисунке 1.</w:t>
      </w:r>
      <w:r w:rsidRPr="00220DBC">
        <w:t>1</w:t>
      </w:r>
      <w:r w:rsidR="005264F0">
        <w:t>3</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7</w:t>
      </w:r>
      <w:r>
        <w:t>.</w:t>
      </w:r>
    </w:p>
    <w:p w:rsidR="00B5236E" w:rsidRDefault="00B5236E" w:rsidP="00852134">
      <w:pPr>
        <w:ind w:firstLine="709"/>
        <w:jc w:val="both"/>
        <w:rPr>
          <w:noProof/>
        </w:rPr>
      </w:pPr>
    </w:p>
    <w:p w:rsidR="00CA59E8" w:rsidRDefault="00852134" w:rsidP="00CA59E8">
      <w:pPr>
        <w:ind w:firstLine="709"/>
        <w:jc w:val="center"/>
      </w:pPr>
      <w:r>
        <w:rPr>
          <w:noProof/>
          <w:lang w:val="en-US" w:eastAsia="en-US"/>
        </w:rPr>
        <w:drawing>
          <wp:inline distT="0" distB="0" distL="0" distR="0">
            <wp:extent cx="1737360" cy="1828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37360" cy="1828800"/>
                    </a:xfrm>
                    <a:prstGeom prst="rect">
                      <a:avLst/>
                    </a:prstGeom>
                    <a:noFill/>
                    <a:ln>
                      <a:noFill/>
                    </a:ln>
                  </pic:spPr>
                </pic:pic>
              </a:graphicData>
            </a:graphic>
          </wp:inline>
        </w:drawing>
      </w:r>
    </w:p>
    <w:p w:rsidR="00852134" w:rsidRDefault="00852134" w:rsidP="00CA59E8">
      <w:pPr>
        <w:ind w:firstLine="709"/>
        <w:jc w:val="center"/>
      </w:pPr>
    </w:p>
    <w:p w:rsidR="00CA59E8" w:rsidRPr="00B5236E" w:rsidRDefault="00CA59E8" w:rsidP="00CA59E8">
      <w:pPr>
        <w:ind w:firstLine="709"/>
        <w:jc w:val="center"/>
      </w:pPr>
      <w:r>
        <w:t>Рисунок 1.</w:t>
      </w:r>
      <w:r w:rsidR="005264F0">
        <w:t>13</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7</w:t>
      </w:r>
      <w:r w:rsidR="00B5236E" w:rsidRPr="00B5236E">
        <w:t xml:space="preserve"> [12]</w:t>
      </w:r>
    </w:p>
    <w:p w:rsidR="00BB051E" w:rsidRDefault="00BB051E" w:rsidP="00BB051E">
      <w:pPr>
        <w:ind w:firstLine="709"/>
      </w:pPr>
    </w:p>
    <w:p w:rsidR="00BB051E" w:rsidRPr="00BB051E" w:rsidRDefault="00BB051E" w:rsidP="00BB051E">
      <w:pPr>
        <w:ind w:firstLine="709"/>
        <w:jc w:val="both"/>
      </w:pPr>
      <w:r w:rsidRPr="00BB051E">
        <w:t>О модуле ESP-08 можно сказать, что флэш-памяти объемом 1 МБ достаточно для хранения полноценных программных приложений, управляемых обширным набором текстовых AT-команд, но недостаточно для реализации сложных алгоритмов шифрования и аутентификация на основе сертификатов безопасности WPA2-Entrprise.</w:t>
      </w:r>
      <w:r>
        <w:rPr>
          <w:rFonts w:ascii="Arial" w:hAnsi="Arial" w:cs="Arial"/>
          <w:color w:val="000000"/>
          <w:sz w:val="18"/>
          <w:szCs w:val="18"/>
          <w:shd w:val="clear" w:color="auto" w:fill="FFFFFF"/>
        </w:rPr>
        <w:t> </w:t>
      </w:r>
    </w:p>
    <w:p w:rsidR="00CA59E8" w:rsidRDefault="00CA59E8" w:rsidP="00CA59E8">
      <w:pPr>
        <w:ind w:firstLine="709"/>
        <w:jc w:val="both"/>
      </w:pPr>
      <w:r>
        <w:t>На рисунке 1.</w:t>
      </w:r>
      <w:r w:rsidR="005264F0">
        <w:t>14</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8</w:t>
      </w:r>
      <w:r>
        <w:t>.</w:t>
      </w:r>
    </w:p>
    <w:p w:rsidR="00C828C0" w:rsidRDefault="00C828C0" w:rsidP="00CA59E8">
      <w:pPr>
        <w:ind w:firstLine="709"/>
        <w:jc w:val="both"/>
      </w:pPr>
    </w:p>
    <w:p w:rsidR="00CA59E8" w:rsidRDefault="00852134" w:rsidP="00CA59E8">
      <w:pPr>
        <w:ind w:firstLine="709"/>
        <w:jc w:val="center"/>
      </w:pPr>
      <w:r>
        <w:rPr>
          <w:noProof/>
          <w:lang w:val="en-US" w:eastAsia="en-US"/>
        </w:rPr>
        <w:drawing>
          <wp:inline distT="0" distB="0" distL="0" distR="0">
            <wp:extent cx="1790700" cy="18573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90700" cy="185737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w:t>
      </w:r>
      <w:r w:rsidR="005264F0">
        <w:t>14</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8</w:t>
      </w:r>
      <w:r w:rsidR="00B5236E" w:rsidRPr="00B5236E">
        <w:t xml:space="preserve"> [12]</w:t>
      </w:r>
    </w:p>
    <w:p w:rsidR="00CA59E8" w:rsidRDefault="00CA59E8" w:rsidP="00CA59E8">
      <w:pPr>
        <w:ind w:firstLine="709"/>
        <w:jc w:val="center"/>
      </w:pPr>
    </w:p>
    <w:p w:rsidR="00CA59E8" w:rsidRDefault="00CA59E8" w:rsidP="00852134">
      <w:pPr>
        <w:ind w:firstLine="709"/>
        <w:jc w:val="both"/>
      </w:pPr>
      <w:r>
        <w:lastRenderedPageBreak/>
        <w:t>На рисунке 1.</w:t>
      </w:r>
      <w:r w:rsidRPr="00220DBC">
        <w:t>1</w:t>
      </w:r>
      <w:r w:rsidR="005264F0">
        <w:t>5</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9.</w:t>
      </w:r>
    </w:p>
    <w:p w:rsidR="00C828C0" w:rsidRPr="00C828C0" w:rsidRDefault="00C828C0" w:rsidP="00C828C0">
      <w:pPr>
        <w:ind w:firstLine="708"/>
        <w:jc w:val="both"/>
        <w:rPr>
          <w:rFonts w:cs="Times New Roman"/>
          <w:noProof/>
          <w:szCs w:val="28"/>
        </w:rPr>
      </w:pPr>
      <w:r w:rsidRPr="00C828C0">
        <w:rPr>
          <w:rStyle w:val="Strong"/>
          <w:rFonts w:cs="Times New Roman"/>
          <w:b w:val="0"/>
          <w:color w:val="000000"/>
          <w:szCs w:val="28"/>
          <w:shd w:val="clear" w:color="auto" w:fill="FFFFFF"/>
        </w:rPr>
        <w:t>Рассмотрим особенности модуля Wi-Fi «ESP-09»: поддержка беспроводного стандарта 802.11 b / g / n; Поддержка двух режимов Wi-Fi Direct (P2P), soft-AP; интегрированный стек TCP / IP; встроенный TR-переключатель, усилитель и сетевой координатор; интегрированные PLL, регуляторы, блок управления питанием; выходная мощность в режиме 802.11b: + 19.5dBm; поддержка подключения нескольких TCP-клиентов; ток утечки при отключении питания &lt;10 мкА; встроенный 32-битный микроконтроллер; интерфейсы SDIO 1.1 / 2.0, SPI, UART; STBC, 1 × 1 MIMO, 2 × 1 MIMO; A-MPDU и A-MSDU и защитный интервал 0,4 мс; прием / отправка пакетов &lt;2 мс; Потребляемая мощность в режиме ожидания &lt;1,0 мВт (DTIM3).</w:t>
      </w:r>
    </w:p>
    <w:p w:rsidR="00CA59E8" w:rsidRDefault="00852134" w:rsidP="00CA59E8">
      <w:pPr>
        <w:ind w:firstLine="709"/>
        <w:jc w:val="center"/>
      </w:pPr>
      <w:r>
        <w:rPr>
          <w:noProof/>
          <w:lang w:val="en-US" w:eastAsia="en-US"/>
        </w:rPr>
        <w:drawing>
          <wp:inline distT="0" distB="0" distL="0" distR="0">
            <wp:extent cx="1948180" cy="222958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9281" cy="2230844"/>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5</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9</w:t>
      </w:r>
      <w:r w:rsidR="00B5236E" w:rsidRPr="00B5236E">
        <w:t xml:space="preserve"> [12]</w:t>
      </w:r>
    </w:p>
    <w:p w:rsidR="00CA59E8" w:rsidRDefault="00CA59E8" w:rsidP="00CA59E8">
      <w:pPr>
        <w:ind w:firstLine="709"/>
        <w:jc w:val="center"/>
      </w:pPr>
    </w:p>
    <w:p w:rsidR="00C828C0" w:rsidRDefault="00C828C0" w:rsidP="00C828C0">
      <w:pPr>
        <w:ind w:firstLine="708"/>
        <w:jc w:val="both"/>
      </w:pPr>
      <w:r>
        <w:t xml:space="preserve">Рассотрим </w:t>
      </w:r>
      <w:r>
        <w:rPr>
          <w:lang w:val="en-US"/>
        </w:rPr>
        <w:t>ESP</w:t>
      </w:r>
      <w:r w:rsidRPr="00C828C0">
        <w:t>-10. WiFi-модуль на базе одночиповой системы (SoC) ESP8266. Он мал по сравнению с другими модулями и ULP-технологией. Модуль специально разработан для создания мобильных устройств и Интернета вещей (IoT).</w:t>
      </w:r>
    </w:p>
    <w:p w:rsidR="00CA59E8" w:rsidRDefault="00CA59E8" w:rsidP="00CA59E8">
      <w:pPr>
        <w:ind w:firstLine="709"/>
        <w:jc w:val="both"/>
      </w:pPr>
      <w:r>
        <w:t>На рисунке 1.</w:t>
      </w:r>
      <w:r w:rsidRPr="00220DBC">
        <w:t>1</w:t>
      </w:r>
      <w:r w:rsidR="005264F0">
        <w:t>6</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rsidR="005264F0">
        <w:t>0</w:t>
      </w:r>
      <w:r>
        <w:t>.</w:t>
      </w:r>
    </w:p>
    <w:p w:rsidR="00CA59E8" w:rsidRDefault="00852134" w:rsidP="00CA59E8">
      <w:pPr>
        <w:ind w:firstLine="709"/>
        <w:jc w:val="center"/>
      </w:pPr>
      <w:r>
        <w:rPr>
          <w:noProof/>
          <w:lang w:val="en-US" w:eastAsia="en-US"/>
        </w:rPr>
        <w:drawing>
          <wp:inline distT="0" distB="0" distL="0" distR="0">
            <wp:extent cx="2219325" cy="2000378"/>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1714" cy="203858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1</w:t>
      </w:r>
      <w:r w:rsidR="005264F0">
        <w:t>6</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10</w:t>
      </w:r>
      <w:r w:rsidR="00B5236E" w:rsidRPr="00B5236E">
        <w:t xml:space="preserve"> [12]</w:t>
      </w:r>
    </w:p>
    <w:p w:rsidR="00C828C0" w:rsidRDefault="00C828C0" w:rsidP="00E83E51">
      <w:pPr>
        <w:ind w:firstLine="708"/>
        <w:jc w:val="both"/>
      </w:pPr>
      <w:r>
        <w:lastRenderedPageBreak/>
        <w:t xml:space="preserve">В таблице 1.1 отображены особенности </w:t>
      </w:r>
      <w:r>
        <w:rPr>
          <w:lang w:val="en-US"/>
        </w:rPr>
        <w:t>Wi</w:t>
      </w:r>
      <w:r w:rsidRPr="00C828C0">
        <w:t>-</w:t>
      </w:r>
      <w:r>
        <w:rPr>
          <w:lang w:val="en-US"/>
        </w:rPr>
        <w:t>Fi</w:t>
      </w:r>
      <w:r>
        <w:t xml:space="preserve"> модуля </w:t>
      </w:r>
      <w:r>
        <w:rPr>
          <w:lang w:val="en-US"/>
        </w:rPr>
        <w:t>ESP</w:t>
      </w:r>
      <w:r>
        <w:t>-11.</w:t>
      </w:r>
    </w:p>
    <w:p w:rsidR="00C828C0" w:rsidRDefault="00C828C0" w:rsidP="005264F0">
      <w:pPr>
        <w:ind w:firstLine="709"/>
        <w:jc w:val="both"/>
      </w:pPr>
    </w:p>
    <w:p w:rsidR="00C828C0" w:rsidRDefault="00C828C0" w:rsidP="00E83E51">
      <w:pPr>
        <w:jc w:val="both"/>
      </w:pPr>
      <w:r>
        <w:t xml:space="preserve">Таблица 1.1 </w:t>
      </w:r>
      <w:r w:rsidRPr="00B86DB1">
        <w:t>–</w:t>
      </w:r>
      <w:r>
        <w:t xml:space="preserve"> Особенности Wi-Fi модуля </w:t>
      </w:r>
      <w:r>
        <w:rPr>
          <w:lang w:val="en-US"/>
        </w:rPr>
        <w:t>ESP</w:t>
      </w:r>
      <w:r w:rsidRPr="00C828C0">
        <w:t>-</w:t>
      </w:r>
      <w:r>
        <w:t>11.</w:t>
      </w:r>
    </w:p>
    <w:tbl>
      <w:tblPr>
        <w:tblStyle w:val="TableGrid"/>
        <w:tblW w:w="0" w:type="auto"/>
        <w:tblLayout w:type="fixed"/>
        <w:tblLook w:val="04A0" w:firstRow="1" w:lastRow="0" w:firstColumn="1" w:lastColumn="0" w:noHBand="0" w:noVBand="1"/>
      </w:tblPr>
      <w:tblGrid>
        <w:gridCol w:w="1857"/>
        <w:gridCol w:w="3667"/>
        <w:gridCol w:w="1275"/>
        <w:gridCol w:w="1134"/>
        <w:gridCol w:w="1276"/>
      </w:tblGrid>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Style w:val="Strong"/>
                <w:rFonts w:ascii="Times New Roman" w:hAnsi="Times New Roman" w:cs="Times New Roman"/>
                <w:color w:val="000000"/>
                <w:sz w:val="28"/>
                <w:szCs w:val="18"/>
                <w:shd w:val="clear" w:color="auto" w:fill="FFFFFF"/>
              </w:rPr>
              <w:t>Обозначение</w:t>
            </w:r>
          </w:p>
        </w:tc>
        <w:tc>
          <w:tcPr>
            <w:tcW w:w="3667" w:type="dxa"/>
            <w:vAlign w:val="center"/>
          </w:tcPr>
          <w:p w:rsidR="00C828C0" w:rsidRPr="00E83E51" w:rsidRDefault="00C828C0" w:rsidP="005264F0">
            <w:pPr>
              <w:jc w:val="both"/>
              <w:rPr>
                <w:rFonts w:ascii="Times New Roman" w:hAnsi="Times New Roman" w:cs="Times New Roman"/>
                <w:sz w:val="28"/>
              </w:rPr>
            </w:pPr>
            <w:r w:rsidRPr="00E83E51">
              <w:rPr>
                <w:rStyle w:val="Strong"/>
                <w:rFonts w:ascii="Times New Roman" w:hAnsi="Times New Roman" w:cs="Times New Roman"/>
                <w:color w:val="000000"/>
                <w:sz w:val="28"/>
                <w:szCs w:val="18"/>
                <w:shd w:val="clear" w:color="auto" w:fill="FFFFFF"/>
              </w:rPr>
              <w:t>Особенность</w:t>
            </w:r>
          </w:p>
        </w:tc>
        <w:tc>
          <w:tcPr>
            <w:tcW w:w="1275" w:type="dxa"/>
            <w:vAlign w:val="center"/>
          </w:tcPr>
          <w:p w:rsidR="00C828C0" w:rsidRPr="00E83E51" w:rsidRDefault="00C828C0" w:rsidP="005264F0">
            <w:pPr>
              <w:jc w:val="both"/>
              <w:rPr>
                <w:rFonts w:ascii="Times New Roman" w:hAnsi="Times New Roman" w:cs="Times New Roman"/>
                <w:sz w:val="28"/>
              </w:rPr>
            </w:pPr>
            <w:r w:rsidRPr="00E83E51">
              <w:rPr>
                <w:rStyle w:val="Strong"/>
                <w:rFonts w:ascii="Times New Roman" w:hAnsi="Times New Roman" w:cs="Times New Roman"/>
                <w:color w:val="000000"/>
                <w:sz w:val="28"/>
                <w:szCs w:val="18"/>
                <w:shd w:val="clear" w:color="auto" w:fill="FFFFFF"/>
              </w:rPr>
              <w:t>Чип</w:t>
            </w:r>
          </w:p>
        </w:tc>
        <w:tc>
          <w:tcPr>
            <w:tcW w:w="1134" w:type="dxa"/>
            <w:vAlign w:val="center"/>
          </w:tcPr>
          <w:p w:rsidR="00C828C0" w:rsidRPr="00E83E51" w:rsidRDefault="00C828C0" w:rsidP="005264F0">
            <w:pPr>
              <w:jc w:val="both"/>
              <w:rPr>
                <w:rFonts w:ascii="Times New Roman" w:hAnsi="Times New Roman" w:cs="Times New Roman"/>
                <w:sz w:val="28"/>
              </w:rPr>
            </w:pPr>
            <w:r w:rsidRPr="00E83E51">
              <w:rPr>
                <w:rStyle w:val="Strong"/>
                <w:rFonts w:ascii="Times New Roman" w:hAnsi="Times New Roman" w:cs="Times New Roman"/>
                <w:color w:val="000000"/>
                <w:sz w:val="28"/>
                <w:szCs w:val="18"/>
                <w:shd w:val="clear" w:color="auto" w:fill="FFFFFF"/>
              </w:rPr>
              <w:t>Flash</w:t>
            </w:r>
          </w:p>
        </w:tc>
        <w:tc>
          <w:tcPr>
            <w:tcW w:w="1276" w:type="dxa"/>
            <w:vAlign w:val="center"/>
          </w:tcPr>
          <w:p w:rsidR="00C828C0" w:rsidRPr="00E83E51" w:rsidRDefault="00C828C0" w:rsidP="005264F0">
            <w:pPr>
              <w:jc w:val="both"/>
              <w:rPr>
                <w:rFonts w:ascii="Times New Roman" w:hAnsi="Times New Roman" w:cs="Times New Roman"/>
                <w:sz w:val="28"/>
              </w:rPr>
            </w:pPr>
            <w:r w:rsidRPr="00E83E51">
              <w:rPr>
                <w:rStyle w:val="Strong"/>
                <w:rFonts w:ascii="Times New Roman" w:hAnsi="Times New Roman" w:cs="Times New Roman"/>
                <w:color w:val="000000"/>
                <w:sz w:val="28"/>
                <w:szCs w:val="18"/>
                <w:shd w:val="clear" w:color="auto" w:fill="FFFFFF"/>
              </w:rPr>
              <w:t>Корпус</w:t>
            </w:r>
          </w:p>
        </w:tc>
      </w:tr>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11</w:t>
            </w:r>
          </w:p>
        </w:tc>
        <w:tc>
          <w:tcPr>
            <w:tcW w:w="3667"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bdr w:val="none" w:sz="0" w:space="0" w:color="auto" w:frame="1"/>
              </w:rPr>
              <w:t>8-выводный patch-интерфейс</w:t>
            </w:r>
            <w:r w:rsidRPr="00E83E51">
              <w:rPr>
                <w:rFonts w:ascii="Times New Roman" w:hAnsi="Times New Roman" w:cs="Times New Roman"/>
                <w:color w:val="000000"/>
                <w:sz w:val="28"/>
                <w:szCs w:val="18"/>
              </w:rPr>
              <w:t> и встроенная керамическая антенна</w:t>
            </w:r>
          </w:p>
          <w:p w:rsidR="00C828C0" w:rsidRPr="00E83E51" w:rsidRDefault="00C828C0" w:rsidP="005264F0">
            <w:pPr>
              <w:jc w:val="both"/>
              <w:rPr>
                <w:rFonts w:ascii="Times New Roman" w:hAnsi="Times New Roman" w:cs="Times New Roman"/>
                <w:sz w:val="28"/>
              </w:rPr>
            </w:pPr>
          </w:p>
        </w:tc>
        <w:tc>
          <w:tcPr>
            <w:tcW w:w="1275"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8266EX</w:t>
            </w:r>
          </w:p>
        </w:tc>
        <w:tc>
          <w:tcPr>
            <w:tcW w:w="1134"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rPr>
              <w:t>1 МБ</w:t>
            </w:r>
          </w:p>
          <w:p w:rsidR="00C828C0" w:rsidRPr="00E83E51" w:rsidRDefault="00C828C0" w:rsidP="005264F0">
            <w:pPr>
              <w:jc w:val="both"/>
              <w:rPr>
                <w:rFonts w:ascii="Times New Roman" w:hAnsi="Times New Roman" w:cs="Times New Roman"/>
                <w:sz w:val="28"/>
              </w:rPr>
            </w:pPr>
          </w:p>
        </w:tc>
        <w:tc>
          <w:tcPr>
            <w:tcW w:w="1276"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16x18.5x3</w:t>
            </w:r>
            <w:r w:rsidRPr="00E83E51">
              <w:rPr>
                <w:rFonts w:ascii="Times New Roman" w:hAnsi="Times New Roman" w:cs="Times New Roman"/>
                <w:color w:val="000000"/>
                <w:sz w:val="28"/>
                <w:szCs w:val="18"/>
                <w:bdr w:val="none" w:sz="0" w:space="0" w:color="auto" w:frame="1"/>
                <w:shd w:val="clear" w:color="auto" w:fill="FFFFFF"/>
              </w:rPr>
              <w:t> мм</w:t>
            </w:r>
          </w:p>
        </w:tc>
      </w:tr>
    </w:tbl>
    <w:p w:rsidR="00C828C0" w:rsidRPr="00C828C0" w:rsidRDefault="00C828C0" w:rsidP="005264F0">
      <w:pPr>
        <w:ind w:firstLine="709"/>
        <w:jc w:val="both"/>
      </w:pPr>
    </w:p>
    <w:p w:rsidR="005264F0" w:rsidRDefault="005264F0" w:rsidP="005264F0">
      <w:pPr>
        <w:ind w:firstLine="709"/>
        <w:jc w:val="both"/>
      </w:pPr>
      <w:r>
        <w:t>На рисунке 1.</w:t>
      </w:r>
      <w:r w:rsidRPr="00220DBC">
        <w:t>1</w:t>
      </w:r>
      <w:r>
        <w:t xml:space="preserve">7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1.</w:t>
      </w:r>
    </w:p>
    <w:p w:rsidR="00852134" w:rsidRDefault="00852134" w:rsidP="005264F0">
      <w:pPr>
        <w:ind w:firstLine="709"/>
        <w:jc w:val="both"/>
      </w:pPr>
    </w:p>
    <w:p w:rsidR="005264F0" w:rsidRDefault="00852134" w:rsidP="005264F0">
      <w:pPr>
        <w:ind w:firstLine="709"/>
        <w:jc w:val="center"/>
      </w:pPr>
      <w:r>
        <w:rPr>
          <w:noProof/>
          <w:lang w:val="en-US" w:eastAsia="en-US"/>
        </w:rPr>
        <w:drawing>
          <wp:inline distT="0" distB="0" distL="0" distR="0">
            <wp:extent cx="2124075" cy="2070437"/>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26152" cy="2072461"/>
                    </a:xfrm>
                    <a:prstGeom prst="rect">
                      <a:avLst/>
                    </a:prstGeom>
                    <a:noFill/>
                    <a:ln>
                      <a:noFill/>
                    </a:ln>
                  </pic:spPr>
                </pic:pic>
              </a:graphicData>
            </a:graphic>
          </wp:inline>
        </w:drawing>
      </w:r>
    </w:p>
    <w:p w:rsidR="005264F0" w:rsidRDefault="005264F0" w:rsidP="005264F0">
      <w:pPr>
        <w:ind w:firstLine="709"/>
        <w:jc w:val="center"/>
      </w:pPr>
    </w:p>
    <w:p w:rsidR="005264F0" w:rsidRPr="00B5236E" w:rsidRDefault="005264F0" w:rsidP="005264F0">
      <w:pPr>
        <w:ind w:firstLine="709"/>
        <w:jc w:val="center"/>
      </w:pPr>
      <w:r>
        <w:t xml:space="preserve">Рисунок 1.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11</w:t>
      </w:r>
      <w:r w:rsidR="00B5236E" w:rsidRPr="00B5236E">
        <w:t xml:space="preserve"> [12]</w:t>
      </w:r>
    </w:p>
    <w:p w:rsidR="005264F0" w:rsidRDefault="005264F0" w:rsidP="00CA59E8">
      <w:pPr>
        <w:ind w:firstLine="709"/>
        <w:jc w:val="center"/>
      </w:pPr>
    </w:p>
    <w:p w:rsidR="00087940" w:rsidRDefault="00087940" w:rsidP="006C4014">
      <w:pPr>
        <w:ind w:firstLine="709"/>
        <w:jc w:val="center"/>
      </w:pPr>
      <w:r>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ListParagraph"/>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ListParagraph"/>
        <w:numPr>
          <w:ilvl w:val="0"/>
          <w:numId w:val="7"/>
        </w:numPr>
        <w:pBdr>
          <w:top w:val="nil"/>
          <w:left w:val="nil"/>
          <w:bottom w:val="nil"/>
          <w:right w:val="nil"/>
          <w:between w:val="nil"/>
        </w:pBdr>
        <w:jc w:val="both"/>
      </w:pPr>
      <w:r>
        <w:t>блок обмена данными;</w:t>
      </w:r>
    </w:p>
    <w:p w:rsidR="00087940" w:rsidRDefault="00087940" w:rsidP="00087940">
      <w:pPr>
        <w:pStyle w:val="ListParagraph"/>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ListParagraph"/>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ListParagraph"/>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ListParagraph"/>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ListParagraph"/>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NoSpacing"/>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34"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35" w:history="1">
        <w:r w:rsidRPr="00BC3286">
          <w:t>Arduino</w:t>
        </w:r>
      </w:hyperlink>
      <w:r w:rsidRPr="00BC3286">
        <w:t>, </w:t>
      </w:r>
      <w:hyperlink r:id="rId36" w:history="1">
        <w:r w:rsidRPr="00BC3286">
          <w:t>Raspberry Pi</w:t>
        </w:r>
      </w:hyperlink>
      <w:r w:rsidRPr="00BC3286">
        <w:t xml:space="preserve">, </w:t>
      </w:r>
      <w:r w:rsidRPr="00A962DC">
        <w:t>что душе угодно.</w:t>
      </w:r>
    </w:p>
    <w:p w:rsidR="00087940" w:rsidRPr="00A962DC" w:rsidRDefault="00087940" w:rsidP="00087940">
      <w:pPr>
        <w:pStyle w:val="NoSpacing"/>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NoSpacing"/>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NoSpacing"/>
        <w:ind w:firstLine="720"/>
        <w:jc w:val="both"/>
      </w:pPr>
      <w:r w:rsidRPr="00A962DC">
        <w:t xml:space="preserve">Для того, </w:t>
      </w:r>
      <w:r w:rsidRPr="00275F81">
        <w:t>чтобы среда Arduino IDE научилась прошивать ESP8266 достаточно </w:t>
      </w:r>
      <w:hyperlink r:id="rId37"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NoSpacing"/>
        <w:ind w:firstLine="709"/>
        <w:jc w:val="both"/>
      </w:pPr>
      <w:r w:rsidRPr="00A962DC">
        <w:t>Дл</w:t>
      </w:r>
      <w:r w:rsidRPr="00275F81">
        <w:t>я физического соединения при прошивке вам понадобится </w:t>
      </w:r>
      <w:hyperlink r:id="rId38"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NoSpacing"/>
        <w:ind w:firstLine="709"/>
        <w:jc w:val="both"/>
      </w:pPr>
      <w:r w:rsidRPr="00275F81">
        <w:t>ESP8266 может работать как в роли </w:t>
      </w:r>
      <w:hyperlink r:id="rId39"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40"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NoSpacing"/>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NoSpacing"/>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41" w:tooltip="Zeroconf" w:history="1">
        <w:r w:rsidRPr="00275F81">
          <w:t>сервисы автоматического конфигурирования IP-параметров</w:t>
        </w:r>
      </w:hyperlink>
      <w:r w:rsidRPr="00275F81">
        <w:t> (например, </w:t>
      </w:r>
      <w:hyperlink r:id="rId42" w:tooltip="DHCP" w:history="1">
        <w:r w:rsidRPr="00275F81">
          <w:t>DHCP</w:t>
        </w:r>
      </w:hyperlink>
      <w:r w:rsidRPr="00DC01A5">
        <w:t>).</w:t>
      </w:r>
    </w:p>
    <w:p w:rsidR="00087940" w:rsidRPr="00A962DC" w:rsidRDefault="00087940" w:rsidP="00087940">
      <w:pPr>
        <w:pStyle w:val="NoSpacing"/>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43" w:tooltip="NBNS" w:history="1">
        <w:r w:rsidRPr="00B4530B">
          <w:t>NBNS</w:t>
        </w:r>
      </w:hyperlink>
      <w:r w:rsidRPr="00B4530B">
        <w:t>) или сервису (в случае если поддержан автоматический </w:t>
      </w:r>
      <w:hyperlink r:id="rId44" w:tooltip="Обнаружение сервисов" w:history="1">
        <w:r w:rsidRPr="00B4530B">
          <w:t>поиск сервисов</w:t>
        </w:r>
      </w:hyperlink>
      <w:r w:rsidRPr="00B4530B">
        <w:t>, например через протокол </w:t>
      </w:r>
      <w:hyperlink r:id="rId45"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NoSpacing"/>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NoSpacing"/>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NoSpacing"/>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NoSpacing"/>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NoSpacing"/>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NoSpacing"/>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NoSpacing"/>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NoSpacing"/>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NoSpacing"/>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NoSpacing"/>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NoSpacing"/>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NoSpacing"/>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NoSpacing"/>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TableGrid"/>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Strong"/>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Strong"/>
                <w:rFonts w:ascii="Times New Roman" w:hAnsi="Times New Roman" w:cs="Times New Roman"/>
                <w:b w:val="0"/>
                <w:color w:val="222222"/>
                <w:sz w:val="28"/>
                <w:szCs w:val="28"/>
                <w:shd w:val="clear" w:color="auto" w:fill="FFFFFF"/>
              </w:rPr>
            </w:pPr>
            <w:r w:rsidRPr="00966D2B">
              <w:rPr>
                <w:rStyle w:val="Strong"/>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TableGrid"/>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lang w:val="en-US" w:eastAsia="en-US"/>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46">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lang w:val="en-US" w:eastAsia="en-US"/>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01133D" w:rsidRDefault="0001133D" w:rsidP="0001133D">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lang w:val="en-US" w:eastAsia="en-US"/>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01133D" w:rsidRDefault="0001133D" w:rsidP="0001133D">
      <w:pPr>
        <w:tabs>
          <w:tab w:val="left" w:pos="2175"/>
        </w:tabs>
        <w:jc w:val="both"/>
      </w:pPr>
    </w:p>
    <w:p w:rsidR="003B46F9" w:rsidRDefault="003B46F9" w:rsidP="0001133D">
      <w:pPr>
        <w:tabs>
          <w:tab w:val="left" w:pos="2175"/>
        </w:tabs>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lang w:val="en-US" w:eastAsia="en-US"/>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5C0722" w:rsidRDefault="005C0722" w:rsidP="003B46F9">
      <w:pPr>
        <w:tabs>
          <w:tab w:val="left" w:pos="2175"/>
        </w:tabs>
        <w:ind w:firstLine="709"/>
        <w:jc w:val="center"/>
      </w:pP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lang w:val="en-US" w:eastAsia="en-US"/>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50">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01133D"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w:t>
      </w:r>
    </w:p>
    <w:p w:rsidR="003B46F9" w:rsidRDefault="003B46F9" w:rsidP="003B46F9">
      <w:pPr>
        <w:tabs>
          <w:tab w:val="left" w:pos="2175"/>
        </w:tabs>
        <w:ind w:firstLine="709"/>
        <w:jc w:val="center"/>
      </w:pPr>
      <w:r>
        <w:rPr>
          <w:noProof/>
          <w:lang w:val="en-US" w:eastAsia="en-US"/>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lastRenderedPageBreak/>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TableGrid"/>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 xml:space="preserve">В данном меню можно выбрать и установить движение платформы. Как и в обычном управлении роботом, можно выбрать 4 стороны направление: </w:t>
      </w:r>
      <w:r>
        <w:rPr>
          <w:rFonts w:cs="Times New Roman"/>
        </w:rPr>
        <w:lastRenderedPageBreak/>
        <w:t>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D0F2B" w:rsidRDefault="00ED0F2B" w:rsidP="003B46F9">
      <w:pPr>
        <w:tabs>
          <w:tab w:val="left" w:pos="2175"/>
        </w:tabs>
        <w:ind w:firstLine="709"/>
        <w:jc w:val="both"/>
        <w:rPr>
          <w:rFonts w:cs="Times New Roman"/>
        </w:rPr>
      </w:pPr>
    </w:p>
    <w:p w:rsidR="00ED0F2B" w:rsidRPr="00ED0F2B" w:rsidRDefault="00ED0F2B" w:rsidP="003B46F9">
      <w:pPr>
        <w:tabs>
          <w:tab w:val="left" w:pos="2175"/>
        </w:tabs>
        <w:ind w:firstLine="709"/>
        <w:jc w:val="both"/>
        <w:rPr>
          <w:rFonts w:cs="Times New Roman"/>
        </w:rPr>
      </w:pPr>
      <w:r>
        <w:rPr>
          <w:rFonts w:cs="Times New Roman"/>
          <w:b/>
        </w:rPr>
        <w:t xml:space="preserve">3.1.2 </w:t>
      </w:r>
      <w:r>
        <w:rPr>
          <w:rFonts w:cs="Times New Roman"/>
        </w:rPr>
        <w:t>Межсетевое взаимодействие на аппаратном уровне</w:t>
      </w:r>
    </w:p>
    <w:p w:rsidR="00EE6C11" w:rsidRDefault="00EE6C11" w:rsidP="003B46F9">
      <w:pPr>
        <w:tabs>
          <w:tab w:val="left" w:pos="2175"/>
        </w:tabs>
        <w:ind w:firstLine="709"/>
        <w:rPr>
          <w:b/>
        </w:rPr>
      </w:pPr>
    </w:p>
    <w:p w:rsidR="00ED0F2B" w:rsidRDefault="00ED0F2B" w:rsidP="00ED0F2B">
      <w:pPr>
        <w:ind w:firstLine="708"/>
        <w:jc w:val="both"/>
        <w:rPr>
          <w:rFonts w:cs="Times New Roman"/>
        </w:rPr>
      </w:pPr>
      <w:r w:rsidRPr="00ED0F2B">
        <w:rPr>
          <w:rFonts w:cs="Times New Roman"/>
        </w:rPr>
        <w:t>Межсетевое взаимодействие - это структура связи, которая заключается в подключении к локальной и глобальной сети, ее основная функция - быстро запрашивать информацию в соответствии с запросом и в полной концентрации. Современные пользователи все</w:t>
      </w:r>
      <w:r>
        <w:rPr>
          <w:rFonts w:cs="Times New Roman"/>
        </w:rPr>
        <w:t xml:space="preserve"> больше зависят от своей сети.</w:t>
      </w:r>
      <w:r w:rsidRPr="00ED0F2B">
        <w:rPr>
          <w:rFonts w:cs="Times New Roman"/>
        </w:rPr>
        <w:t xml:space="preserve"> Хаос, который возникает в офисе после сбоя серверов узлов или групп. </w:t>
      </w:r>
    </w:p>
    <w:p w:rsidR="00ED0F2B" w:rsidRPr="00ED0F2B" w:rsidRDefault="00ED0F2B" w:rsidP="00AE6DBB">
      <w:pPr>
        <w:ind w:firstLine="708"/>
        <w:jc w:val="both"/>
        <w:rPr>
          <w:rFonts w:cs="Times New Roman"/>
        </w:rPr>
      </w:pPr>
      <w:r w:rsidRPr="00ED0F2B">
        <w:rPr>
          <w:rFonts w:cs="Times New Roman"/>
        </w:rPr>
        <w:t xml:space="preserve">После </w:t>
      </w:r>
      <w:r>
        <w:rPr>
          <w:rFonts w:cs="Times New Roman"/>
        </w:rPr>
        <w:t xml:space="preserve">прибытия </w:t>
      </w:r>
      <w:r w:rsidRPr="00ED0F2B">
        <w:rPr>
          <w:rFonts w:cs="Times New Roman"/>
        </w:rPr>
        <w:t xml:space="preserve">факсимильного аппарата люди перестали просить </w:t>
      </w:r>
      <w:r>
        <w:rPr>
          <w:rFonts w:cs="Times New Roman"/>
        </w:rPr>
        <w:t>его</w:t>
      </w:r>
      <w:r w:rsidRPr="00ED0F2B">
        <w:rPr>
          <w:rFonts w:cs="Times New Roman"/>
        </w:rPr>
        <w:t xml:space="preserve">, но только начали просить их номер. Теперь интернет широко доступен как </w:t>
      </w:r>
      <w:r w:rsidR="00AE6DBB">
        <w:rPr>
          <w:rFonts w:cs="Times New Roman"/>
        </w:rPr>
        <w:t>владение факсом.</w:t>
      </w:r>
      <w:r w:rsidRPr="00ED0F2B">
        <w:rPr>
          <w:rFonts w:cs="Times New Roman"/>
        </w:rPr>
        <w:t xml:space="preserve"> Это означает, что для поддержания своей эффективности, на основе которой она модернизируется на основе сети, с этого дня (или даже в то же время) необходимо эффективно управлять:</w:t>
      </w:r>
    </w:p>
    <w:p w:rsidR="00ED0F2B" w:rsidRPr="00AE6DBB" w:rsidRDefault="00AE6DBB" w:rsidP="00ED0F2B">
      <w:pPr>
        <w:ind w:firstLine="708"/>
        <w:jc w:val="both"/>
        <w:rPr>
          <w:rFonts w:cs="Times New Roman"/>
        </w:rPr>
      </w:pPr>
      <w:r w:rsidRPr="00D16044">
        <w:rPr>
          <w:rFonts w:ascii="Courier New" w:hAnsi="Courier New" w:cs="Courier New"/>
        </w:rPr>
        <w:t>–</w:t>
      </w:r>
      <w:r>
        <w:rPr>
          <w:rFonts w:cs="Times New Roman"/>
        </w:rPr>
        <w:t xml:space="preserve"> изображением и графическими образ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ф</w:t>
      </w:r>
      <w:r w:rsidR="00ED0F2B" w:rsidRPr="00ED0F2B">
        <w:rPr>
          <w:rFonts w:cs="Times New Roman"/>
        </w:rPr>
        <w:t xml:space="preserve">айлы </w:t>
      </w:r>
      <w:r>
        <w:rPr>
          <w:rFonts w:cs="Times New Roman"/>
        </w:rPr>
        <w:t>с большими размер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р</w:t>
      </w:r>
      <w:r w:rsidR="00ED0F2B" w:rsidRPr="00ED0F2B">
        <w:rPr>
          <w:rFonts w:cs="Times New Roman"/>
        </w:rPr>
        <w:t xml:space="preserve">иложение </w:t>
      </w:r>
      <w:r>
        <w:rPr>
          <w:rFonts w:cs="Times New Roman"/>
        </w:rPr>
        <w:t>клиент</w:t>
      </w:r>
      <w:r w:rsidR="00ED0F2B" w:rsidRPr="00ED0F2B">
        <w:rPr>
          <w:rFonts w:cs="Times New Roman"/>
        </w:rPr>
        <w:t>-</w:t>
      </w:r>
      <w:r>
        <w:rPr>
          <w:rFonts w:cs="Times New Roman"/>
        </w:rPr>
        <w:t>сервер</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чр</w:t>
      </w:r>
      <w:r w:rsidR="00ED0F2B" w:rsidRPr="00ED0F2B">
        <w:rPr>
          <w:rFonts w:cs="Times New Roman"/>
        </w:rPr>
        <w:t>езвычайно сильно связанный с сетью трафик</w:t>
      </w:r>
      <w:r w:rsidRPr="00AE6DBB">
        <w:rPr>
          <w:rFonts w:cs="Times New Roman"/>
        </w:rPr>
        <w:t>.</w:t>
      </w:r>
    </w:p>
    <w:p w:rsidR="00ED0F2B" w:rsidRPr="00ED0F2B" w:rsidRDefault="00ED0F2B" w:rsidP="00ED0F2B">
      <w:pPr>
        <w:ind w:firstLine="708"/>
        <w:jc w:val="both"/>
        <w:rPr>
          <w:rFonts w:cs="Times New Roman"/>
        </w:rPr>
      </w:pPr>
      <w:r w:rsidRPr="00ED0F2B">
        <w:rPr>
          <w:rFonts w:cs="Times New Roman"/>
        </w:rPr>
        <w:lastRenderedPageBreak/>
        <w:t>Чтобы удовлетворить эти потребности, пользователи объединенной части должны предоставить следующее:</w:t>
      </w:r>
    </w:p>
    <w:p w:rsidR="00ED0F2B" w:rsidRPr="00ED0F2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увеличение пропускной способности;</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олосу пропускания по запросу</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ни</w:t>
      </w:r>
      <w:r w:rsidR="00ED0F2B" w:rsidRPr="00ED0F2B">
        <w:rPr>
          <w:rFonts w:cs="Times New Roman"/>
        </w:rPr>
        <w:t>зкая латентность</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w:t>
      </w:r>
      <w:r w:rsidR="00ED0F2B" w:rsidRPr="00ED0F2B">
        <w:rPr>
          <w:rFonts w:cs="Times New Roman"/>
        </w:rPr>
        <w:t xml:space="preserve">озможности </w:t>
      </w:r>
      <w:r>
        <w:rPr>
          <w:rFonts w:cs="Times New Roman"/>
        </w:rPr>
        <w:t>хранения данных, звука и видео.</w:t>
      </w:r>
    </w:p>
    <w:p w:rsidR="00ED0F2B" w:rsidRPr="00ED0F2B" w:rsidRDefault="00ED0F2B" w:rsidP="00ED0F2B">
      <w:pPr>
        <w:ind w:firstLine="708"/>
        <w:jc w:val="both"/>
        <w:rPr>
          <w:rFonts w:cs="Times New Roman"/>
        </w:rPr>
      </w:pPr>
      <w:r w:rsidRPr="00ED0F2B">
        <w:rPr>
          <w:rFonts w:cs="Times New Roman"/>
        </w:rPr>
        <w:t xml:space="preserve">Кроме того, </w:t>
      </w:r>
      <w:r w:rsidR="00AE6DBB">
        <w:rPr>
          <w:rFonts w:cs="Times New Roman"/>
        </w:rPr>
        <w:t>нужно быть</w:t>
      </w:r>
      <w:r w:rsidRPr="00ED0F2B">
        <w:rPr>
          <w:rFonts w:cs="Times New Roman"/>
        </w:rPr>
        <w:t xml:space="preserve"> готовы к созданию современной сети, которая легко адаптируется для завтрашних приложений. В ближайшем будущем сеть должна быть готова к обработке:</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ысокоточных графиков</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полноразмерных</w:t>
      </w:r>
      <w:r w:rsidR="00ED0F2B" w:rsidRPr="00ED0F2B">
        <w:rPr>
          <w:rFonts w:cs="Times New Roman"/>
        </w:rPr>
        <w:t xml:space="preserve"> видео</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цифрового звучания.</w:t>
      </w:r>
    </w:p>
    <w:p w:rsidR="00BC1E23" w:rsidRDefault="00ED0F2B" w:rsidP="00ED0F2B">
      <w:pPr>
        <w:ind w:firstLine="708"/>
        <w:jc w:val="both"/>
        <w:rPr>
          <w:rFonts w:cs="Times New Roman"/>
        </w:rPr>
      </w:pPr>
      <w:r w:rsidRPr="00ED0F2B">
        <w:rPr>
          <w:rFonts w:cs="Times New Roman"/>
        </w:rPr>
        <w:t xml:space="preserve">По сути, </w:t>
      </w:r>
      <w:r w:rsidR="00AE6DBB">
        <w:rPr>
          <w:rFonts w:cs="Times New Roman"/>
        </w:rPr>
        <w:t>для осуществления</w:t>
      </w:r>
      <w:r w:rsidRPr="00ED0F2B">
        <w:rPr>
          <w:rFonts w:cs="Times New Roman"/>
        </w:rPr>
        <w:t xml:space="preserve"> своей цели, можно объединить разные сети, чтобы объединиться для обслуживания зависимых от них организаций. И это не должно происходить без учета физической среды, связанной с этой </w:t>
      </w:r>
      <w:r w:rsidR="00BC1E23">
        <w:rPr>
          <w:rFonts w:cs="Times New Roman"/>
        </w:rPr>
        <w:t>средой</w:t>
      </w:r>
      <w:r w:rsidRPr="00ED0F2B">
        <w:rPr>
          <w:rFonts w:cs="Times New Roman"/>
        </w:rPr>
        <w:t>. Компании, которые расширяют свою сеть, должны преодолевать пределы физической и географической юрисдикции. Интернет работает как модель для этого роста.</w:t>
      </w:r>
      <w:r w:rsidR="00BC1E23">
        <w:rPr>
          <w:rFonts w:cs="Times New Roman"/>
        </w:rPr>
        <w:t xml:space="preserve"> </w:t>
      </w:r>
    </w:p>
    <w:p w:rsidR="00BC1E23" w:rsidRPr="00BC1E23" w:rsidRDefault="00BC1E23" w:rsidP="00BC1E23">
      <w:pPr>
        <w:ind w:firstLine="708"/>
        <w:jc w:val="both"/>
        <w:rPr>
          <w:rFonts w:cs="Times New Roman"/>
        </w:rPr>
      </w:pPr>
      <w:r w:rsidRPr="00BC1E23">
        <w:rPr>
          <w:rFonts w:cs="Times New Roman"/>
        </w:rPr>
        <w:t>Сетевые устройства были разработаны для работы в ограниченных географических зонах локальной сети, таких как строительный этаж или независимое здание. Локальные сети объединяют персональные компьютеры в один, чтобы они могли получить доступ к сетевым ресурсам, таким как принтеры и файлы. LAN подключает физически подключенные компьютеры к сетевой среде или кабелю. Некоторые сетевые устройства включают в себя повтор, пул, концентратор, коммутатор, маршрутизатор и шлюз.</w:t>
      </w:r>
    </w:p>
    <w:p w:rsidR="00BC1E23" w:rsidRDefault="001A7F85" w:rsidP="00BC1E23">
      <w:pPr>
        <w:ind w:firstLine="708"/>
        <w:jc w:val="both"/>
        <w:rPr>
          <w:rFonts w:cs="Times New Roman"/>
        </w:rPr>
      </w:pPr>
      <w:r>
        <w:rPr>
          <w:rFonts w:cs="Times New Roman"/>
        </w:rPr>
        <w:t xml:space="preserve">Повторители. </w:t>
      </w:r>
      <w:r w:rsidR="00BC1E23">
        <w:rPr>
          <w:rFonts w:cs="Times New Roman"/>
        </w:rPr>
        <w:t>Повторитель</w:t>
      </w:r>
      <w:r w:rsidR="00BC1E23" w:rsidRPr="00BC1E23">
        <w:rPr>
          <w:rFonts w:cs="Times New Roman"/>
        </w:rPr>
        <w:t xml:space="preserve"> восстанавливает и распределяет эти устройства из одного сегмента сети в другой. Они не меняют адрес или данные; Повторители не могут фильтровать пакеты, даже если повторители не могут фильтровать пакеты, поэтому повторители могут расширить размер сети, восстановив потерянный сигнал, помните, что использование ретранслятора позволяет только объединить два сегмента сети в одной сети.</w:t>
      </w:r>
      <w:r w:rsidR="00832BAB">
        <w:rPr>
          <w:rFonts w:cs="Times New Roman"/>
        </w:rPr>
        <w:t xml:space="preserve"> На рисунке 3.7 изображен повторитель в сети.</w:t>
      </w:r>
    </w:p>
    <w:p w:rsidR="001A7F85" w:rsidRDefault="001A7F85" w:rsidP="00BC1E23">
      <w:pPr>
        <w:ind w:firstLine="708"/>
        <w:jc w:val="both"/>
        <w:rPr>
          <w:rFonts w:cs="Times New Roman"/>
        </w:rPr>
      </w:pPr>
      <w:r w:rsidRPr="001A7F85">
        <w:rPr>
          <w:rFonts w:cs="Times New Roman"/>
        </w:rPr>
        <w:t xml:space="preserve">Иногда поставщики хранятся в исходных компьютерах и компьютерах-получателях для компенсации </w:t>
      </w:r>
      <w:r>
        <w:rPr>
          <w:rFonts w:cs="Times New Roman"/>
        </w:rPr>
        <w:t xml:space="preserve">ухудшенного </w:t>
      </w:r>
      <w:r w:rsidRPr="001A7F85">
        <w:rPr>
          <w:rFonts w:cs="Times New Roman"/>
        </w:rPr>
        <w:t xml:space="preserve">сигнала. </w:t>
      </w:r>
      <w:r>
        <w:rPr>
          <w:rFonts w:cs="Times New Roman"/>
        </w:rPr>
        <w:t xml:space="preserve">Приводит ко времени </w:t>
      </w:r>
      <w:r w:rsidRPr="001A7F85">
        <w:rPr>
          <w:rFonts w:cs="Times New Roman"/>
        </w:rPr>
        <w:t>ожидания: временная задержка, необходимая для перемещения сигнала с конечного компьютера на конечный компьютер.</w:t>
      </w:r>
    </w:p>
    <w:p w:rsidR="001A7F85" w:rsidRDefault="001A7F85" w:rsidP="00BC1E23">
      <w:pPr>
        <w:ind w:firstLine="708"/>
        <w:jc w:val="both"/>
        <w:rPr>
          <w:color w:val="000000"/>
          <w:szCs w:val="28"/>
          <w:shd w:val="clear" w:color="auto" w:fill="FFFFFF"/>
        </w:rPr>
      </w:pPr>
      <w:r w:rsidRPr="001A7F85">
        <w:rPr>
          <w:rFonts w:cs="Times New Roman"/>
          <w:szCs w:val="28"/>
        </w:rPr>
        <w:t xml:space="preserve">Мосты. Эти устройства также смогли восстановить сигнал, но они более интеллектуальны, чем устройства повторителей. Пул может прочитать аппаратные адреса из кадра назначения или фрейма данных и решить, находится ли целевой компьютер в локальной области - том, с которого был обрамлен фрейм, или в другом разделе сети. Если конечный компьютер находится в локальной области, рамка моста не продвигается вперед. Если конечный компьютер не находится в локальной области, пул отправляет </w:t>
      </w:r>
      <w:r w:rsidRPr="001A7F85">
        <w:rPr>
          <w:rFonts w:cs="Times New Roman"/>
          <w:szCs w:val="28"/>
        </w:rPr>
        <w:lastRenderedPageBreak/>
        <w:t>кадры во всех других сегментах сети.</w:t>
      </w:r>
      <w:r>
        <w:rPr>
          <w:rFonts w:cs="Times New Roman"/>
          <w:szCs w:val="28"/>
        </w:rPr>
        <w:t xml:space="preserve"> На рисунке 3.8 изображена работа моста в локальной сети.</w:t>
      </w:r>
    </w:p>
    <w:p w:rsidR="001A7F85" w:rsidRPr="001A7F85" w:rsidRDefault="001A7F85" w:rsidP="00BC1E23">
      <w:pPr>
        <w:ind w:firstLine="708"/>
        <w:jc w:val="both"/>
        <w:rPr>
          <w:rFonts w:cs="Times New Roman"/>
          <w:szCs w:val="28"/>
        </w:rPr>
      </w:pPr>
    </w:p>
    <w:p w:rsidR="00832BAB" w:rsidRDefault="00832BAB" w:rsidP="00832BAB">
      <w:pPr>
        <w:ind w:firstLine="708"/>
        <w:jc w:val="center"/>
        <w:rPr>
          <w:rFonts w:cs="Times New Roman"/>
        </w:rPr>
      </w:pPr>
      <w:r>
        <w:rPr>
          <w:noProof/>
          <w:lang w:val="en-US" w:eastAsia="en-US"/>
        </w:rPr>
        <w:drawing>
          <wp:inline distT="0" distB="0" distL="0" distR="0">
            <wp:extent cx="4695825" cy="2983230"/>
            <wp:effectExtent l="0" t="0" r="9525" b="7620"/>
            <wp:docPr id="40" name="Рисунок 40" descr="http://support.mdl.ru/pc_compl/doc/cisco/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port.mdl.ru/pc_compl/doc/cisco/1-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4129" cy="2988505"/>
                    </a:xfrm>
                    <a:prstGeom prst="rect">
                      <a:avLst/>
                    </a:prstGeom>
                    <a:noFill/>
                    <a:ln>
                      <a:noFill/>
                    </a:ln>
                  </pic:spPr>
                </pic:pic>
              </a:graphicData>
            </a:graphic>
          </wp:inline>
        </w:drawing>
      </w:r>
    </w:p>
    <w:p w:rsidR="00832BAB" w:rsidRDefault="00832BAB" w:rsidP="00832BAB">
      <w:pPr>
        <w:ind w:firstLine="708"/>
        <w:jc w:val="center"/>
        <w:rPr>
          <w:rFonts w:cs="Times New Roman"/>
        </w:rPr>
      </w:pPr>
    </w:p>
    <w:p w:rsidR="00832BAB" w:rsidRPr="00832BAB" w:rsidRDefault="00832BAB" w:rsidP="00832BAB">
      <w:pPr>
        <w:ind w:firstLine="708"/>
        <w:jc w:val="center"/>
        <w:rPr>
          <w:rFonts w:cs="Times New Roman"/>
        </w:rPr>
      </w:pPr>
      <w:r>
        <w:rPr>
          <w:rFonts w:cs="Times New Roman"/>
        </w:rPr>
        <w:t xml:space="preserve">Рисунок 3.7 </w:t>
      </w:r>
      <w:r w:rsidRPr="00D16044">
        <w:rPr>
          <w:rFonts w:ascii="Courier New" w:hAnsi="Courier New" w:cs="Courier New"/>
        </w:rPr>
        <w:t>–</w:t>
      </w:r>
      <w:r>
        <w:rPr>
          <w:rFonts w:ascii="Courier New" w:hAnsi="Courier New" w:cs="Courier New"/>
        </w:rPr>
        <w:t xml:space="preserve"> </w:t>
      </w:r>
      <w:r>
        <w:rPr>
          <w:rFonts w:cs="Times New Roman"/>
        </w:rPr>
        <w:t>Повторитель в сети</w:t>
      </w:r>
    </w:p>
    <w:p w:rsidR="00832BAB" w:rsidRDefault="00832BAB" w:rsidP="00BC1E23">
      <w:pPr>
        <w:ind w:firstLine="708"/>
        <w:jc w:val="both"/>
        <w:rPr>
          <w:rFonts w:cs="Times New Roman"/>
        </w:rPr>
      </w:pPr>
    </w:p>
    <w:p w:rsidR="001A7F85" w:rsidRDefault="001A7F85" w:rsidP="001A7F85">
      <w:pPr>
        <w:ind w:firstLine="708"/>
        <w:jc w:val="center"/>
        <w:rPr>
          <w:rFonts w:cs="Times New Roman"/>
        </w:rPr>
      </w:pPr>
      <w:r>
        <w:rPr>
          <w:noProof/>
          <w:lang w:val="en-US" w:eastAsia="en-US"/>
        </w:rPr>
        <w:drawing>
          <wp:inline distT="0" distB="0" distL="0" distR="0">
            <wp:extent cx="4887191" cy="3162300"/>
            <wp:effectExtent l="0" t="0" r="8890" b="0"/>
            <wp:docPr id="42" name="Рисунок 42" descr="http://support.mdl.ru/pc_compl/doc/cisco/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port.mdl.ru/pc_compl/doc/cisco/1-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6425" cy="3168275"/>
                    </a:xfrm>
                    <a:prstGeom prst="rect">
                      <a:avLst/>
                    </a:prstGeom>
                    <a:noFill/>
                    <a:ln>
                      <a:noFill/>
                    </a:ln>
                  </pic:spPr>
                </pic:pic>
              </a:graphicData>
            </a:graphic>
          </wp:inline>
        </w:drawing>
      </w:r>
    </w:p>
    <w:p w:rsidR="001A7F85" w:rsidRDefault="001A7F85" w:rsidP="001A7F85">
      <w:pPr>
        <w:ind w:firstLine="708"/>
        <w:jc w:val="center"/>
        <w:rPr>
          <w:rFonts w:cs="Times New Roman"/>
        </w:rPr>
      </w:pPr>
    </w:p>
    <w:p w:rsidR="001A7F85" w:rsidRPr="00832BAB" w:rsidRDefault="001A7F85" w:rsidP="001A7F85">
      <w:pPr>
        <w:ind w:firstLine="708"/>
        <w:jc w:val="center"/>
        <w:rPr>
          <w:rFonts w:cs="Times New Roman"/>
        </w:rPr>
      </w:pPr>
      <w:r>
        <w:rPr>
          <w:rFonts w:cs="Times New Roman"/>
        </w:rPr>
        <w:t xml:space="preserve">Рисунок 3.8 </w:t>
      </w:r>
      <w:r w:rsidRPr="00D16044">
        <w:rPr>
          <w:rFonts w:ascii="Courier New" w:hAnsi="Courier New" w:cs="Courier New"/>
        </w:rPr>
        <w:t>–</w:t>
      </w:r>
      <w:r w:rsidR="003D5664">
        <w:rPr>
          <w:rFonts w:ascii="Courier New" w:hAnsi="Courier New" w:cs="Courier New"/>
        </w:rPr>
        <w:t xml:space="preserve"> </w:t>
      </w:r>
      <w:r>
        <w:rPr>
          <w:rFonts w:cs="Times New Roman"/>
        </w:rPr>
        <w:t>Мост в сети</w:t>
      </w:r>
    </w:p>
    <w:p w:rsidR="001A7F85" w:rsidRDefault="001A7F85" w:rsidP="001A7F85">
      <w:pPr>
        <w:ind w:firstLine="708"/>
        <w:jc w:val="center"/>
        <w:rPr>
          <w:rFonts w:cs="Times New Roman"/>
        </w:rPr>
      </w:pP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Сегментация локальной сети Ethernet с использованием мостов вместо повторителей, может дать вам увеличение пропускной способности для пользователей, так как мост перемещает данные к меньшему числу пользователей на сегмент. Но, опять- таки, вы можете столкнуться с </w:t>
      </w:r>
      <w:r w:rsidRPr="003E75C5">
        <w:rPr>
          <w:color w:val="000000"/>
          <w:szCs w:val="27"/>
          <w:shd w:val="clear" w:color="auto" w:fill="FFFFFF"/>
        </w:rPr>
        <w:lastRenderedPageBreak/>
        <w:t>испытанной проблемой увеличения времени ожидания до 20-30%, вызванной обработкой и фильтрацией пакетов. К тому же, поскольку мосты отправляют широковещательные пакеты во все подключенные сегменты, предача таких пакетов в сети может иметь результатом широковещательные штормы. Широковещательный шторм - это событие в сетевом сегменте при котором широковещательный пакет посылается в бесконечном цикле пока не переполняет сегмент.</w:t>
      </w: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Концентраторы. Хабы соединяют сочленения всех компьютеров локальной сети в одно устройство или концентратор. Концентраторы можно считать многопортовыми повторителями. Персональные компьютеры могут быть связаны с использованием коаксиального кабеля, или кабеля витых пар, или даже радио-</w:t>
      </w:r>
      <w:r>
        <w:rPr>
          <w:color w:val="000000"/>
          <w:szCs w:val="27"/>
          <w:shd w:val="clear" w:color="auto" w:fill="FFFFFF"/>
        </w:rPr>
        <w:t>частоты</w:t>
      </w:r>
      <w:r w:rsidRPr="003E75C5">
        <w:rPr>
          <w:color w:val="000000"/>
          <w:szCs w:val="27"/>
          <w:shd w:val="clear" w:color="auto" w:fill="FFFFFF"/>
        </w:rPr>
        <w:t xml:space="preserve">. Когда один компьютер передает сигнал в сетевую среду, сигнал ретранслируется во все сегменты, которые подключены к концентратору. </w:t>
      </w:r>
      <w:r w:rsidR="003D5664">
        <w:rPr>
          <w:color w:val="000000"/>
          <w:szCs w:val="27"/>
          <w:shd w:val="clear" w:color="auto" w:fill="FFFFFF"/>
        </w:rPr>
        <w:t xml:space="preserve">Рисунок 3.9 </w:t>
      </w:r>
      <w:r w:rsidR="003D5664" w:rsidRPr="003D5664">
        <w:rPr>
          <w:color w:val="000000"/>
          <w:szCs w:val="27"/>
          <w:shd w:val="clear" w:color="auto" w:fill="FFFFFF"/>
        </w:rPr>
        <w:t>демонстрирует типичный концентратор, работающий в локальной сети.</w:t>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color w:val="000000"/>
          <w:szCs w:val="27"/>
          <w:shd w:val="clear" w:color="auto" w:fill="FFFFFF"/>
        </w:rPr>
      </w:pPr>
      <w:r>
        <w:rPr>
          <w:noProof/>
          <w:lang w:val="en-US" w:eastAsia="en-US"/>
        </w:rPr>
        <w:drawing>
          <wp:inline distT="0" distB="0" distL="0" distR="0">
            <wp:extent cx="4513894" cy="3438525"/>
            <wp:effectExtent l="0" t="0" r="1270" b="0"/>
            <wp:docPr id="43" name="Рисунок 43" descr="http://support.mdl.ru/pc_compl/doc/cisco/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port.mdl.ru/pc_compl/doc/cisco/1-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4072" cy="3446278"/>
                    </a:xfrm>
                    <a:prstGeom prst="rect">
                      <a:avLst/>
                    </a:prstGeom>
                    <a:noFill/>
                    <a:ln>
                      <a:noFill/>
                    </a:ln>
                  </pic:spPr>
                </pic:pic>
              </a:graphicData>
            </a:graphic>
          </wp:inline>
        </w:drawing>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rFonts w:cs="Times New Roman"/>
        </w:rPr>
      </w:pPr>
      <w:r>
        <w:rPr>
          <w:color w:val="000000"/>
          <w:szCs w:val="27"/>
          <w:shd w:val="clear" w:color="auto" w:fill="FFFFFF"/>
        </w:rPr>
        <w:t xml:space="preserve">Рисунок 3.9 </w:t>
      </w:r>
      <w:r w:rsidRPr="00D16044">
        <w:rPr>
          <w:rFonts w:ascii="Courier New" w:hAnsi="Courier New" w:cs="Courier New"/>
        </w:rPr>
        <w:t>–</w:t>
      </w:r>
      <w:r>
        <w:rPr>
          <w:rFonts w:ascii="Courier New" w:hAnsi="Courier New" w:cs="Courier New"/>
        </w:rPr>
        <w:t xml:space="preserve"> </w:t>
      </w:r>
      <w:r>
        <w:rPr>
          <w:rFonts w:cs="Times New Roman"/>
        </w:rPr>
        <w:t>Концентратор в локальной сети</w:t>
      </w:r>
    </w:p>
    <w:p w:rsidR="0072720A" w:rsidRDefault="0072720A" w:rsidP="0072720A">
      <w:pPr>
        <w:ind w:firstLine="708"/>
        <w:rPr>
          <w:rFonts w:cs="Times New Roman"/>
        </w:rPr>
      </w:pPr>
    </w:p>
    <w:p w:rsidR="003D5664" w:rsidRDefault="0072720A" w:rsidP="00ED0F2B">
      <w:pPr>
        <w:ind w:firstLine="708"/>
        <w:jc w:val="both"/>
        <w:rPr>
          <w:color w:val="000000"/>
          <w:szCs w:val="27"/>
          <w:shd w:val="clear" w:color="auto" w:fill="FFFFFF"/>
        </w:rPr>
      </w:pPr>
      <w:r>
        <w:rPr>
          <w:color w:val="000000"/>
          <w:szCs w:val="27"/>
          <w:shd w:val="clear" w:color="auto" w:fill="FFFFFF"/>
        </w:rPr>
        <w:t xml:space="preserve">Коммутаторы. </w:t>
      </w:r>
      <w:r w:rsidRPr="0072720A">
        <w:rPr>
          <w:color w:val="000000"/>
          <w:szCs w:val="27"/>
          <w:shd w:val="clear" w:color="auto" w:fill="FFFFFF"/>
        </w:rPr>
        <w:t xml:space="preserve">Как и </w:t>
      </w:r>
      <w:r>
        <w:rPr>
          <w:color w:val="000000"/>
          <w:szCs w:val="27"/>
          <w:shd w:val="clear" w:color="auto" w:fill="FFFFFF"/>
        </w:rPr>
        <w:t>концентратор</w:t>
      </w:r>
      <w:r w:rsidRPr="0072720A">
        <w:rPr>
          <w:color w:val="000000"/>
          <w:szCs w:val="27"/>
          <w:shd w:val="clear" w:color="auto" w:fill="FFFFFF"/>
        </w:rPr>
        <w:t>, коммутаторы могут работать в полном двойном режиме. Это означает, что оба компьютера и коммутаторы могут одновременно передавать и принимать данные. Коммутатор - это только определенный порт, где получатель отправляет их на MAC-адрес, когда есть разница между коммутатором и центром, когда компьютерный центр отправляет цифровые сигналы, а затем тот факт, что все порты, подключенные к концентратору, соединяются. Представьте, что каждый порт коммутатора является очень быстрым портом с несколькими портами</w:t>
      </w:r>
      <w:r>
        <w:rPr>
          <w:color w:val="000000"/>
          <w:szCs w:val="27"/>
          <w:shd w:val="clear" w:color="auto" w:fill="FFFFFF"/>
        </w:rPr>
        <w:t>.</w:t>
      </w:r>
    </w:p>
    <w:p w:rsidR="0072720A" w:rsidRDefault="0072720A" w:rsidP="00ED0F2B">
      <w:pPr>
        <w:ind w:firstLine="708"/>
        <w:jc w:val="both"/>
        <w:rPr>
          <w:color w:val="000000"/>
          <w:szCs w:val="27"/>
          <w:shd w:val="clear" w:color="auto" w:fill="FFFFFF"/>
        </w:rPr>
      </w:pPr>
      <w:r>
        <w:rPr>
          <w:color w:val="000000"/>
          <w:szCs w:val="27"/>
          <w:shd w:val="clear" w:color="auto" w:fill="FFFFFF"/>
        </w:rPr>
        <w:lastRenderedPageBreak/>
        <w:t xml:space="preserve">Маршрутизаторы. </w:t>
      </w:r>
      <w:r w:rsidRPr="0072720A">
        <w:rPr>
          <w:color w:val="000000"/>
          <w:szCs w:val="27"/>
          <w:shd w:val="clear" w:color="auto" w:fill="FFFFFF"/>
        </w:rPr>
        <w:t xml:space="preserve">Эти устройства являются </w:t>
      </w:r>
      <w:r>
        <w:rPr>
          <w:color w:val="000000"/>
          <w:szCs w:val="27"/>
          <w:shd w:val="clear" w:color="auto" w:fill="FFFFFF"/>
        </w:rPr>
        <w:t>шагом</w:t>
      </w:r>
      <w:r w:rsidRPr="0072720A">
        <w:rPr>
          <w:color w:val="000000"/>
          <w:szCs w:val="27"/>
          <w:shd w:val="clear" w:color="auto" w:fill="FFFFFF"/>
        </w:rPr>
        <w:t xml:space="preserve"> вперед от мостов. Мосты фильтруют по MAC-адресам, а маршрутизаторы могут фильтровать как аппаратные, так и сетевые (IP) адреса. Когда мост препровождает пакет, он отправляет его всю книгу для конфигурации</w:t>
      </w:r>
      <w:r>
        <w:rPr>
          <w:color w:val="000000"/>
          <w:szCs w:val="27"/>
          <w:shd w:val="clear" w:color="auto" w:fill="FFFFFF"/>
        </w:rPr>
        <w:t xml:space="preserve">. </w:t>
      </w:r>
      <w:r w:rsidRPr="0072720A">
        <w:rPr>
          <w:color w:val="000000"/>
          <w:szCs w:val="27"/>
          <w:shd w:val="clear" w:color="auto" w:fill="FFFFFF"/>
        </w:rPr>
        <w:t>Маршрутизаторы экономично предотвращают ненужный сетевой трафик от посылки через сетевые сегменты посредством открытия пакета данных и прочтения сетевого адреса, прежде чем преп</w:t>
      </w:r>
      <w:r>
        <w:rPr>
          <w:color w:val="000000"/>
          <w:szCs w:val="27"/>
          <w:shd w:val="clear" w:color="auto" w:fill="FFFFFF"/>
        </w:rPr>
        <w:t>роводить этот пакет адресату.</w:t>
      </w:r>
      <w:r w:rsidRPr="0072720A">
        <w:rPr>
          <w:color w:val="000000"/>
          <w:sz w:val="27"/>
          <w:szCs w:val="27"/>
          <w:shd w:val="clear" w:color="auto" w:fill="FFFFFF"/>
        </w:rPr>
        <w:t xml:space="preserve"> </w:t>
      </w:r>
      <w:r w:rsidRPr="0072720A">
        <w:rPr>
          <w:color w:val="000000"/>
          <w:szCs w:val="27"/>
          <w:shd w:val="clear" w:color="auto" w:fill="FFFFFF"/>
        </w:rPr>
        <w:t xml:space="preserve">Рисунок </w:t>
      </w:r>
      <w:r>
        <w:rPr>
          <w:color w:val="000000"/>
          <w:szCs w:val="27"/>
          <w:shd w:val="clear" w:color="auto" w:fill="FFFFFF"/>
        </w:rPr>
        <w:t>3.10</w:t>
      </w:r>
      <w:r w:rsidRPr="0072720A">
        <w:rPr>
          <w:color w:val="000000"/>
          <w:szCs w:val="27"/>
          <w:shd w:val="clear" w:color="auto" w:fill="FFFFFF"/>
        </w:rPr>
        <w:t xml:space="preserve"> показывает локальную сеть, сегментированную с помощью маршрутизатора.</w:t>
      </w:r>
    </w:p>
    <w:p w:rsidR="0072720A" w:rsidRDefault="0072720A" w:rsidP="0072720A">
      <w:pPr>
        <w:ind w:firstLine="708"/>
        <w:jc w:val="center"/>
        <w:rPr>
          <w:noProof/>
        </w:rPr>
      </w:pPr>
    </w:p>
    <w:p w:rsidR="0072720A" w:rsidRDefault="0072720A" w:rsidP="0072720A">
      <w:pPr>
        <w:ind w:firstLine="708"/>
        <w:jc w:val="center"/>
        <w:rPr>
          <w:color w:val="000000"/>
          <w:szCs w:val="27"/>
          <w:shd w:val="clear" w:color="auto" w:fill="FFFFFF"/>
        </w:rPr>
      </w:pPr>
      <w:r>
        <w:rPr>
          <w:noProof/>
          <w:lang w:val="en-US" w:eastAsia="en-US"/>
        </w:rPr>
        <w:drawing>
          <wp:inline distT="0" distB="0" distL="0" distR="0">
            <wp:extent cx="3676650" cy="3209383"/>
            <wp:effectExtent l="0" t="0" r="0" b="0"/>
            <wp:docPr id="44" name="Рисунок 44" descr="http://support.mdl.ru/pc_compl/doc/cisco/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port.mdl.ru/pc_compl/doc/cisco/1-4.gif"/>
                    <pic:cNvPicPr>
                      <a:picLocks noChangeAspect="1" noChangeArrowheads="1"/>
                    </pic:cNvPicPr>
                  </pic:nvPicPr>
                  <pic:blipFill rotWithShape="1">
                    <a:blip r:embed="rId55">
                      <a:extLst>
                        <a:ext uri="{28A0092B-C50C-407E-A947-70E740481C1C}">
                          <a14:useLocalDpi xmlns:a14="http://schemas.microsoft.com/office/drawing/2010/main" val="0"/>
                        </a:ext>
                      </a:extLst>
                    </a:blip>
                    <a:srcRect r="29647"/>
                    <a:stretch/>
                  </pic:blipFill>
                  <pic:spPr bwMode="auto">
                    <a:xfrm>
                      <a:off x="0" y="0"/>
                      <a:ext cx="3687051" cy="3218462"/>
                    </a:xfrm>
                    <a:prstGeom prst="rect">
                      <a:avLst/>
                    </a:prstGeom>
                    <a:noFill/>
                    <a:ln>
                      <a:noFill/>
                    </a:ln>
                    <a:extLst>
                      <a:ext uri="{53640926-AAD7-44D8-BBD7-CCE9431645EC}">
                        <a14:shadowObscured xmlns:a14="http://schemas.microsoft.com/office/drawing/2010/main"/>
                      </a:ext>
                    </a:extLst>
                  </pic:spPr>
                </pic:pic>
              </a:graphicData>
            </a:graphic>
          </wp:inline>
        </w:drawing>
      </w:r>
    </w:p>
    <w:p w:rsidR="0072720A" w:rsidRDefault="0072720A" w:rsidP="0072720A">
      <w:pPr>
        <w:ind w:firstLine="708"/>
        <w:jc w:val="center"/>
        <w:rPr>
          <w:color w:val="000000"/>
          <w:szCs w:val="27"/>
          <w:shd w:val="clear" w:color="auto" w:fill="FFFFFF"/>
        </w:rPr>
      </w:pPr>
    </w:p>
    <w:p w:rsidR="0072720A" w:rsidRDefault="0072720A" w:rsidP="0072720A">
      <w:pPr>
        <w:ind w:firstLine="708"/>
        <w:jc w:val="center"/>
        <w:rPr>
          <w:color w:val="000000"/>
          <w:szCs w:val="27"/>
          <w:shd w:val="clear" w:color="auto" w:fill="FFFFFF"/>
        </w:rPr>
      </w:pPr>
      <w:r>
        <w:rPr>
          <w:color w:val="000000"/>
          <w:szCs w:val="27"/>
          <w:shd w:val="clear" w:color="auto" w:fill="FFFFFF"/>
        </w:rPr>
        <w:t xml:space="preserve">Рисунок 3.10 </w:t>
      </w:r>
      <w:r w:rsidRPr="00D16044">
        <w:rPr>
          <w:rFonts w:ascii="Courier New" w:hAnsi="Courier New" w:cs="Courier New"/>
        </w:rPr>
        <w:t>–</w:t>
      </w:r>
      <w:r>
        <w:rPr>
          <w:rFonts w:ascii="Courier New" w:hAnsi="Courier New" w:cs="Courier New"/>
        </w:rPr>
        <w:t xml:space="preserve"> </w:t>
      </w:r>
      <w:r>
        <w:rPr>
          <w:rFonts w:cs="Times New Roman"/>
        </w:rPr>
        <w:t>Маршрутизатор в локальной сети</w:t>
      </w:r>
    </w:p>
    <w:p w:rsidR="0072720A" w:rsidRPr="0072720A" w:rsidRDefault="0072720A" w:rsidP="00ED0F2B">
      <w:pPr>
        <w:ind w:firstLine="708"/>
        <w:jc w:val="both"/>
        <w:rPr>
          <w:color w:val="000000"/>
          <w:sz w:val="32"/>
          <w:szCs w:val="27"/>
          <w:shd w:val="clear" w:color="auto" w:fill="FFFFFF"/>
        </w:rPr>
      </w:pPr>
    </w:p>
    <w:p w:rsidR="00ED0F2B" w:rsidRDefault="00ED0F2B" w:rsidP="00ED0F2B">
      <w:pPr>
        <w:ind w:firstLine="708"/>
        <w:jc w:val="both"/>
        <w:rPr>
          <w:rFonts w:cs="Times New Roman"/>
        </w:rPr>
      </w:pPr>
      <w:r>
        <w:rPr>
          <w:rFonts w:cs="Times New Roman"/>
        </w:rPr>
        <w:t xml:space="preserve">Существует множество библиотек для работы с </w:t>
      </w:r>
      <w:r>
        <w:rPr>
          <w:rFonts w:cs="Times New Roman"/>
          <w:lang w:val="en-US"/>
        </w:rPr>
        <w:t>TCP</w:t>
      </w:r>
      <w:r w:rsidRPr="00ED0F2B">
        <w:rPr>
          <w:rFonts w:cs="Times New Roman"/>
        </w:rPr>
        <w:t>-</w:t>
      </w:r>
      <w:r>
        <w:rPr>
          <w:rFonts w:cs="Times New Roman"/>
        </w:rPr>
        <w:t xml:space="preserve">соединением и передачей данных по </w:t>
      </w:r>
      <w:r>
        <w:rPr>
          <w:rFonts w:cs="Times New Roman"/>
          <w:lang w:val="en-US"/>
        </w:rPr>
        <w:t>wi</w:t>
      </w:r>
      <w:r w:rsidRPr="00ED0F2B">
        <w:rPr>
          <w:rFonts w:cs="Times New Roman"/>
        </w:rPr>
        <w:t>-</w:t>
      </w:r>
      <w:r>
        <w:rPr>
          <w:rFonts w:cs="Times New Roman"/>
          <w:lang w:val="en-US"/>
        </w:rPr>
        <w:t>fi</w:t>
      </w:r>
      <w:r>
        <w:rPr>
          <w:rFonts w:cs="Times New Roman"/>
        </w:rPr>
        <w:t>. Одной из них является библиотека «</w:t>
      </w:r>
      <w:r>
        <w:rPr>
          <w:rFonts w:cs="Times New Roman"/>
          <w:lang w:val="en-US"/>
        </w:rPr>
        <w:t>ESP</w:t>
      </w:r>
      <w:r w:rsidRPr="00ED0F2B">
        <w:rPr>
          <w:rFonts w:cs="Times New Roman"/>
        </w:rPr>
        <w:t>8266</w:t>
      </w:r>
      <w:r>
        <w:rPr>
          <w:rFonts w:cs="Times New Roman"/>
        </w:rPr>
        <w:t>».</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Эта библиотека позволяет Arduino получить доступ к карте расширения WiFi в Интернете. Это позволяет Arduino действовать как клиент, который подключается к серверу и подключается к удаленному серверу. Библиотека поддерживает методы личного шифрования WEP и WPA2 (WPA2 Enterprise не поддерживается). Вы должны принять, что карта расширения учетной записи может быть подключена только к общедоступной сети SSID.</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Коммуникационная плата Arduino и WiFi-расширения, цифровой выход, выполняемый на шинах SPI 11, 12 и 13 между Arduino, Uno и 50, 51, 52 сочетает в себе - Arduino Mega. S-продукт на обеих S-платах использует 10-выводное оборудование S (53) Arduino Mega не используется, но нормальный интерфейс SPI должен быть настроен как продукт для него. Digital Pin 7 Arduino используется для запуска карты расширения Wi-Fi при подключении, поэтому ее нельзя использовать для других целей.</w:t>
      </w:r>
    </w:p>
    <w:p w:rsidR="00ED0F2B"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lastRenderedPageBreak/>
        <w:t>Работа библиотеки аналогична функциям библиотеки Ethernet и часто является одним и тем же составом.</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Рассмотрим схематичное подключение обычного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3.11 изображено схематичное подключение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 xml:space="preserve"> </w:t>
      </w:r>
      <w:r>
        <w:rPr>
          <w:rFonts w:eastAsia="Times New Roman" w:cs="Times New Roman"/>
          <w:color w:val="000000"/>
          <w:szCs w:val="20"/>
          <w:lang w:val="en-US"/>
        </w:rPr>
        <w:t>uno</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сделать уклон в сторону контактов </w:t>
      </w:r>
      <w:r>
        <w:rPr>
          <w:rFonts w:eastAsia="Times New Roman" w:cs="Times New Roman"/>
          <w:color w:val="000000"/>
          <w:szCs w:val="20"/>
          <w:lang w:val="en-US"/>
        </w:rPr>
        <w:t>RX</w:t>
      </w:r>
      <w:r w:rsidRPr="00A77821">
        <w:rPr>
          <w:rFonts w:eastAsia="Times New Roman" w:cs="Times New Roman"/>
          <w:color w:val="000000"/>
          <w:szCs w:val="20"/>
        </w:rPr>
        <w:t xml:space="preserve"> </w:t>
      </w:r>
      <w:r>
        <w:rPr>
          <w:rFonts w:eastAsia="Times New Roman" w:cs="Times New Roman"/>
          <w:color w:val="000000"/>
          <w:szCs w:val="20"/>
        </w:rPr>
        <w:t xml:space="preserve">и </w:t>
      </w:r>
      <w:r>
        <w:rPr>
          <w:rFonts w:eastAsia="Times New Roman" w:cs="Times New Roman"/>
          <w:color w:val="000000"/>
          <w:szCs w:val="20"/>
          <w:lang w:val="en-US"/>
        </w:rPr>
        <w:t>TX</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p>
    <w:p w:rsidR="00A77821" w:rsidRDefault="00A77821" w:rsidP="00BB73E5">
      <w:pPr>
        <w:ind w:firstLine="708"/>
        <w:jc w:val="both"/>
        <w:rPr>
          <w:rFonts w:eastAsia="Times New Roman" w:cs="Times New Roman"/>
          <w:color w:val="000000"/>
          <w:szCs w:val="20"/>
        </w:rPr>
      </w:pPr>
    </w:p>
    <w:p w:rsidR="00A77821" w:rsidRDefault="00A77821" w:rsidP="005C0722">
      <w:pPr>
        <w:jc w:val="center"/>
        <w:rPr>
          <w:rFonts w:eastAsia="Times New Roman" w:cs="Times New Roman"/>
          <w:color w:val="000000"/>
          <w:szCs w:val="20"/>
        </w:rPr>
      </w:pPr>
      <w:r>
        <w:rPr>
          <w:noProof/>
          <w:lang w:val="en-US" w:eastAsia="en-US"/>
        </w:rPr>
        <w:drawing>
          <wp:inline distT="0" distB="0" distL="0" distR="0">
            <wp:extent cx="5715000" cy="3524250"/>
            <wp:effectExtent l="0" t="0" r="0" b="0"/>
            <wp:docPr id="69" name="Рисунок 69" descr="http://arduinoplus.ru/wp-content/uploads/2018/01/es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arduinoplus.ru/wp-content/uploads/2018/01/esp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3524250"/>
                    </a:xfrm>
                    <a:prstGeom prst="rect">
                      <a:avLst/>
                    </a:prstGeom>
                    <a:noFill/>
                    <a:ln>
                      <a:noFill/>
                    </a:ln>
                  </pic:spPr>
                </pic:pic>
              </a:graphicData>
            </a:graphic>
          </wp:inline>
        </w:drawing>
      </w:r>
    </w:p>
    <w:p w:rsidR="00A77821" w:rsidRDefault="00A77821" w:rsidP="00A77821">
      <w:pPr>
        <w:rPr>
          <w:rFonts w:eastAsia="Times New Roman" w:cs="Times New Roman"/>
          <w:color w:val="000000"/>
          <w:szCs w:val="20"/>
        </w:rPr>
      </w:pPr>
    </w:p>
    <w:p w:rsidR="00A77821" w:rsidRPr="00A77821" w:rsidRDefault="00A77821" w:rsidP="00A77821">
      <w:pPr>
        <w:jc w:val="center"/>
        <w:rPr>
          <w:rFonts w:eastAsia="Times New Roman" w:cs="Times New Roman"/>
          <w:color w:val="000000"/>
          <w:szCs w:val="20"/>
        </w:rPr>
      </w:pPr>
      <w:r>
        <w:rPr>
          <w:rFonts w:eastAsia="Times New Roman" w:cs="Times New Roman"/>
          <w:color w:val="000000"/>
          <w:szCs w:val="20"/>
        </w:rPr>
        <w:t xml:space="preserve">Рисунок 3.11 </w:t>
      </w:r>
      <w:r>
        <w:t xml:space="preserve">– Схематичное подключение </w:t>
      </w:r>
      <w:r>
        <w:rPr>
          <w:lang w:val="en-US"/>
        </w:rPr>
        <w:t>wi</w:t>
      </w:r>
      <w:r w:rsidRPr="00A77821">
        <w:t>-</w:t>
      </w:r>
      <w:r>
        <w:rPr>
          <w:lang w:val="en-US"/>
        </w:rPr>
        <w:t>fi</w:t>
      </w:r>
      <w:r w:rsidRPr="00A77821">
        <w:t xml:space="preserve"> </w:t>
      </w:r>
      <w:r>
        <w:t xml:space="preserve">модуля к </w:t>
      </w:r>
      <w:r>
        <w:rPr>
          <w:lang w:val="en-US"/>
        </w:rPr>
        <w:t>Arduino</w:t>
      </w:r>
    </w:p>
    <w:p w:rsidR="00ED0F2B" w:rsidRDefault="00ED0F2B" w:rsidP="003B46F9">
      <w:pPr>
        <w:tabs>
          <w:tab w:val="left" w:pos="2175"/>
        </w:tabs>
        <w:ind w:firstLine="709"/>
        <w:rPr>
          <w:b/>
        </w:rPr>
      </w:pPr>
    </w:p>
    <w:p w:rsidR="003B46F9" w:rsidRPr="004B7BB9" w:rsidRDefault="00ED0F2B" w:rsidP="00886435">
      <w:pPr>
        <w:tabs>
          <w:tab w:val="left" w:pos="2175"/>
        </w:tabs>
        <w:ind w:firstLine="709"/>
      </w:pPr>
      <w:r>
        <w:rPr>
          <w:b/>
        </w:rPr>
        <w:t>3.1.3</w:t>
      </w:r>
      <w:r w:rsidR="003B46F9" w:rsidRPr="00237F32">
        <w:rPr>
          <w:b/>
        </w:rPr>
        <w:t xml:space="preserve"> </w:t>
      </w:r>
      <w:r w:rsidR="003B46F9">
        <w:t>Архитектура</w:t>
      </w:r>
      <w:r w:rsidR="003B46F9" w:rsidRPr="00237F32">
        <w:t xml:space="preserve"> </w:t>
      </w:r>
      <w:r w:rsidR="003B46F9">
        <w:t>аппаратной</w:t>
      </w:r>
      <w:r w:rsidR="003B46F9" w:rsidRPr="00237F32">
        <w:t xml:space="preserve"> </w:t>
      </w:r>
      <w:r w:rsidR="00886435">
        <w:t>части</w:t>
      </w:r>
    </w:p>
    <w:p w:rsidR="003B46F9" w:rsidRDefault="003B46F9" w:rsidP="003B46F9">
      <w:pPr>
        <w:tabs>
          <w:tab w:val="left" w:pos="2175"/>
        </w:tabs>
        <w:ind w:firstLine="709"/>
      </w:pPr>
    </w:p>
    <w:p w:rsidR="00C0193F" w:rsidRPr="00A77821" w:rsidRDefault="00C0193F" w:rsidP="00C0193F">
      <w:pPr>
        <w:tabs>
          <w:tab w:val="left" w:pos="2175"/>
        </w:tabs>
        <w:ind w:firstLine="709"/>
      </w:pPr>
      <w:r>
        <w:t>Архитектура аппаратной части представлена на рисунке 3.</w:t>
      </w:r>
      <w:r w:rsidRPr="00A77821">
        <w:t>12</w:t>
      </w:r>
    </w:p>
    <w:p w:rsidR="00C0193F" w:rsidRDefault="00C0193F" w:rsidP="00C0193F">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C0193F" w:rsidRPr="00466507" w:rsidRDefault="00C0193F" w:rsidP="00C0193F">
      <w:pPr>
        <w:tabs>
          <w:tab w:val="left" w:pos="2175"/>
        </w:tabs>
        <w:ind w:firstLine="709"/>
        <w:jc w:val="both"/>
      </w:pPr>
      <w:r>
        <w:t>Остальные модули и их взаимодействие с главным контроллером были рассмотрены выше.</w:t>
      </w:r>
    </w:p>
    <w:p w:rsidR="00886435" w:rsidRDefault="00AC7201" w:rsidP="003B46F9">
      <w:pPr>
        <w:tabs>
          <w:tab w:val="left" w:pos="2175"/>
        </w:tabs>
        <w:ind w:firstLine="709"/>
        <w:jc w:val="center"/>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5pt;margin-top:1.9pt;width:330.45pt;height:302pt;z-index:251658240;mso-position-horizontal-relative:text;mso-position-vertical-relative:text">
            <v:imagedata r:id="rId57" o:title=""/>
            <w10:wrap type="square" side="right"/>
          </v:shape>
          <o:OLEObject Type="Embed" ProgID="Visio.Drawing.11" ShapeID="_x0000_s1026" DrawAspect="Content" ObjectID="_1589257661" r:id="rId58"/>
        </w:object>
      </w: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3B46F9" w:rsidRDefault="003B46F9" w:rsidP="003B46F9">
      <w:pPr>
        <w:tabs>
          <w:tab w:val="left" w:pos="2175"/>
        </w:tabs>
        <w:ind w:firstLine="709"/>
        <w:jc w:val="center"/>
      </w:pPr>
      <w:r w:rsidRPr="004B7BB9">
        <w:t>Рисунок</w:t>
      </w:r>
      <w:r>
        <w:t xml:space="preserve"> 3.</w:t>
      </w:r>
      <w:r w:rsidR="00A77821" w:rsidRPr="00886435">
        <w:t>12</w:t>
      </w:r>
      <w:r>
        <w:t xml:space="preserve"> – Архитектура аппаратной части</w:t>
      </w:r>
    </w:p>
    <w:p w:rsidR="00C0193F" w:rsidRDefault="00C0193F" w:rsidP="00886435">
      <w:pPr>
        <w:tabs>
          <w:tab w:val="left" w:pos="2175"/>
        </w:tabs>
        <w:ind w:firstLine="709"/>
        <w:jc w:val="both"/>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w:t>
      </w:r>
      <w:r w:rsidR="00A77821" w:rsidRPr="00A77821">
        <w:t>13</w:t>
      </w:r>
      <w:r>
        <w:t xml:space="preserve"> изображено классическое взаимодействие с помощью сокета клиента и сервера.</w:t>
      </w:r>
    </w:p>
    <w:p w:rsidR="00967B4D" w:rsidRDefault="00967B4D" w:rsidP="00967B4D">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967B4D" w:rsidRDefault="00967B4D" w:rsidP="00967B4D">
      <w:pPr>
        <w:tabs>
          <w:tab w:val="left" w:pos="2175"/>
        </w:tabs>
        <w:ind w:firstLine="709"/>
        <w:jc w:val="both"/>
      </w:pPr>
      <w:r>
        <w:t>Подробнее о влиянии сокетов в разработке проекта рассмотрим в пункте 3.2.2</w:t>
      </w:r>
    </w:p>
    <w:p w:rsidR="00967B4D" w:rsidRDefault="00967B4D" w:rsidP="00967B4D">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967B4D" w:rsidRDefault="00967B4D" w:rsidP="00967B4D">
      <w:pPr>
        <w:tabs>
          <w:tab w:val="left" w:pos="2175"/>
        </w:tabs>
        <w:ind w:firstLine="709"/>
        <w:jc w:val="both"/>
      </w:pPr>
      <w:r>
        <w:t>Рассмотрим следующий модуль – модуль управления.</w:t>
      </w:r>
    </w:p>
    <w:p w:rsidR="00967B4D" w:rsidRDefault="00967B4D" w:rsidP="00967B4D">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lang w:val="en-US" w:eastAsia="en-US"/>
        </w:rPr>
        <w:drawing>
          <wp:inline distT="0" distB="0" distL="0" distR="0" wp14:anchorId="256E233E" wp14:editId="0D4AB7C6">
            <wp:extent cx="5508105" cy="3038475"/>
            <wp:effectExtent l="0" t="0" r="0"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59">
                      <a:extLst>
                        <a:ext uri="{28A0092B-C50C-407E-A947-70E740481C1C}">
                          <a14:useLocalDpi xmlns:a14="http://schemas.microsoft.com/office/drawing/2010/main" val="0"/>
                        </a:ext>
                      </a:extLst>
                    </a:blip>
                    <a:srcRect l="8168" t="6667" r="4194" b="7450"/>
                    <a:stretch/>
                  </pic:blipFill>
                  <pic:spPr bwMode="auto">
                    <a:xfrm>
                      <a:off x="0" y="0"/>
                      <a:ext cx="5532678" cy="305203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A77821" w:rsidP="003B46F9">
      <w:pPr>
        <w:tabs>
          <w:tab w:val="left" w:pos="2175"/>
        </w:tabs>
        <w:ind w:firstLine="709"/>
        <w:jc w:val="center"/>
        <w:rPr>
          <w:b/>
        </w:rPr>
      </w:pPr>
      <w:r>
        <w:t>Рисунок 3.</w:t>
      </w:r>
      <w:r w:rsidRPr="00A77821">
        <w:t>13</w:t>
      </w:r>
      <w:r w:rsidR="003B46F9">
        <w:t xml:space="preserve">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lastRenderedPageBreak/>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545740" w:rsidRDefault="00545740" w:rsidP="003B46F9">
      <w:pPr>
        <w:tabs>
          <w:tab w:val="left" w:pos="2175"/>
        </w:tabs>
        <w:ind w:firstLine="709"/>
        <w:jc w:val="both"/>
        <w:rPr>
          <w:rFonts w:cs="Times New Roman"/>
        </w:rPr>
      </w:pPr>
    </w:p>
    <w:p w:rsidR="00545740" w:rsidRDefault="00545740" w:rsidP="00545740">
      <w:pPr>
        <w:tabs>
          <w:tab w:val="left" w:pos="2175"/>
        </w:tabs>
        <w:jc w:val="center"/>
      </w:pPr>
      <w:r>
        <w:object w:dxaOrig="12557" w:dyaOrig="7398">
          <v:shape id="_x0000_i1026" type="#_x0000_t75" style="width:448.5pt;height:348pt" o:ole="">
            <v:imagedata r:id="rId60" o:title=""/>
          </v:shape>
          <o:OLEObject Type="Embed" ProgID="Visio.Drawing.11" ShapeID="_x0000_i1026" DrawAspect="Content" ObjectID="_1589257657" r:id="rId61"/>
        </w:object>
      </w:r>
    </w:p>
    <w:p w:rsidR="00545740" w:rsidRDefault="00545740" w:rsidP="00545740">
      <w:pPr>
        <w:tabs>
          <w:tab w:val="left" w:pos="2175"/>
        </w:tabs>
        <w:ind w:firstLine="709"/>
        <w:jc w:val="both"/>
      </w:pPr>
    </w:p>
    <w:p w:rsidR="00545740" w:rsidRDefault="00545740" w:rsidP="00545740">
      <w:pPr>
        <w:tabs>
          <w:tab w:val="left" w:pos="2175"/>
        </w:tabs>
        <w:ind w:firstLine="709"/>
        <w:jc w:val="center"/>
      </w:pPr>
      <w:r>
        <w:t>Рисунок 3.14 – Связь между исполняемыми файлами</w:t>
      </w:r>
    </w:p>
    <w:p w:rsidR="00545740" w:rsidRDefault="00545740" w:rsidP="003B46F9">
      <w:pPr>
        <w:tabs>
          <w:tab w:val="left" w:pos="2175"/>
        </w:tabs>
        <w:ind w:firstLine="709"/>
        <w:jc w:val="both"/>
        <w:rPr>
          <w:rFonts w:cs="Times New Roman"/>
        </w:rPr>
      </w:pPr>
    </w:p>
    <w:p w:rsidR="003B46F9" w:rsidRDefault="003B46F9" w:rsidP="003B46F9">
      <w:pPr>
        <w:tabs>
          <w:tab w:val="left" w:pos="2175"/>
        </w:tabs>
        <w:ind w:firstLine="709"/>
        <w:jc w:val="both"/>
        <w:rPr>
          <w:rFonts w:cs="Times New Roman"/>
        </w:rPr>
      </w:pPr>
      <w:r>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lastRenderedPageBreak/>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Связь между исполняемыми файлами программной ча</w:t>
      </w:r>
      <w:r w:rsidR="00A77821">
        <w:t>сти представлена на рисунке 3.14</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rPr>
          <w:b/>
        </w:rPr>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Архитектура программной части </w:t>
      </w:r>
      <w:r w:rsidR="00A77821">
        <w:t>изображена на рисунке 3.15</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545740" w:rsidP="003B46F9">
      <w:pPr>
        <w:tabs>
          <w:tab w:val="left" w:pos="2175"/>
        </w:tabs>
        <w:ind w:firstLine="709"/>
        <w:jc w:val="center"/>
      </w:pPr>
      <w:r>
        <w:object w:dxaOrig="6606" w:dyaOrig="6208">
          <v:shape id="_x0000_i1027" type="#_x0000_t75" style="width:363.75pt;height:342pt" o:ole="">
            <v:imagedata r:id="rId62" o:title=""/>
          </v:shape>
          <o:OLEObject Type="Embed" ProgID="Visio.Drawing.11" ShapeID="_x0000_i1027" DrawAspect="Content" ObjectID="_1589257658" r:id="rId6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w:t>
      </w:r>
      <w:r w:rsidR="00A77821" w:rsidRPr="00545740">
        <w:t>5</w:t>
      </w:r>
      <w:r>
        <w:t xml:space="preserve"> – Архитектура программной части</w:t>
      </w:r>
    </w:p>
    <w:p w:rsidR="003B46F9" w:rsidRPr="00D03723" w:rsidRDefault="003B46F9" w:rsidP="003B46F9">
      <w:pPr>
        <w:tabs>
          <w:tab w:val="left" w:pos="2175"/>
        </w:tabs>
        <w:ind w:firstLine="709"/>
      </w:pPr>
      <w:r>
        <w:rPr>
          <w:b/>
        </w:rPr>
        <w:lastRenderedPageBreak/>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64" w:tooltip="API" w:history="1">
        <w:r w:rsidRPr="007B667B">
          <w:t>программный интерфейс</w:t>
        </w:r>
      </w:hyperlink>
      <w:r w:rsidRPr="00D543E7">
        <w:t> для обеспечения обмена данными между</w:t>
      </w:r>
      <w:r w:rsidRPr="007B667B">
        <w:t> </w:t>
      </w:r>
      <w:hyperlink r:id="rId6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66"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545740" w:rsidRDefault="00545740" w:rsidP="003B46F9">
      <w:pPr>
        <w:ind w:firstLine="708"/>
        <w:jc w:val="both"/>
      </w:pPr>
    </w:p>
    <w:p w:rsidR="00545740" w:rsidRDefault="00545740" w:rsidP="00545740">
      <w:pPr>
        <w:tabs>
          <w:tab w:val="left" w:pos="2175"/>
        </w:tabs>
        <w:ind w:firstLine="709"/>
        <w:jc w:val="center"/>
        <w:rPr>
          <w:b/>
        </w:rPr>
      </w:pPr>
      <w:r>
        <w:rPr>
          <w:noProof/>
          <w:lang w:val="en-US" w:eastAsia="en-US"/>
        </w:rPr>
        <w:drawing>
          <wp:inline distT="0" distB="0" distL="0" distR="0" wp14:anchorId="7393905D" wp14:editId="7F163784">
            <wp:extent cx="4495800" cy="3505200"/>
            <wp:effectExtent l="0" t="0" r="0" b="0"/>
            <wp:docPr id="70" name="Рисунок 70" descr="ÐÐ°ÑÑÐ¸Ð½ÐºÐ¸ Ð¿Ð¾ Ð·Ð°Ð¿ÑÐ¾ÑÑ client server wifi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ÐÐ°ÑÑÐ¸Ð½ÐºÐ¸ Ð¿Ð¾ Ð·Ð°Ð¿ÑÐ¾ÑÑ client server wifi tcp"/>
                    <pic:cNvPicPr>
                      <a:picLocks noChangeAspect="1" noChangeArrowheads="1"/>
                    </pic:cNvPicPr>
                  </pic:nvPicPr>
                  <pic:blipFill rotWithShape="1">
                    <a:blip r:embed="rId67">
                      <a:extLst>
                        <a:ext uri="{28A0092B-C50C-407E-A947-70E740481C1C}">
                          <a14:useLocalDpi xmlns:a14="http://schemas.microsoft.com/office/drawing/2010/main" val="0"/>
                        </a:ext>
                      </a:extLst>
                    </a:blip>
                    <a:srcRect l="4007" t="6944" r="3485" b="10913"/>
                    <a:stretch/>
                  </pic:blipFill>
                  <pic:spPr bwMode="auto">
                    <a:xfrm>
                      <a:off x="0" y="0"/>
                      <a:ext cx="4501159" cy="3509378"/>
                    </a:xfrm>
                    <a:prstGeom prst="rect">
                      <a:avLst/>
                    </a:prstGeom>
                    <a:noFill/>
                    <a:ln>
                      <a:noFill/>
                    </a:ln>
                    <a:extLst>
                      <a:ext uri="{53640926-AAD7-44D8-BBD7-CCE9431645EC}">
                        <a14:shadowObscured xmlns:a14="http://schemas.microsoft.com/office/drawing/2010/main"/>
                      </a:ext>
                    </a:extLst>
                  </pic:spPr>
                </pic:pic>
              </a:graphicData>
            </a:graphic>
          </wp:inline>
        </w:drawing>
      </w:r>
    </w:p>
    <w:p w:rsidR="00545740" w:rsidRDefault="00545740" w:rsidP="00545740">
      <w:pPr>
        <w:tabs>
          <w:tab w:val="left" w:pos="2175"/>
        </w:tabs>
        <w:ind w:firstLine="709"/>
        <w:jc w:val="both"/>
        <w:rPr>
          <w:b/>
        </w:rPr>
      </w:pPr>
    </w:p>
    <w:p w:rsidR="00545740" w:rsidRDefault="00545740" w:rsidP="00545740">
      <w:pPr>
        <w:tabs>
          <w:tab w:val="left" w:pos="2175"/>
        </w:tabs>
        <w:ind w:firstLine="709"/>
        <w:jc w:val="center"/>
      </w:pPr>
      <w:r w:rsidRPr="001873BE">
        <w:t>Рисунок</w:t>
      </w:r>
      <w:r>
        <w:t xml:space="preserve"> 3.16 – Цикл обмена данными между пользователем и </w:t>
      </w:r>
      <w:r>
        <w:rPr>
          <w:lang w:val="en-US"/>
        </w:rPr>
        <w:t>wi</w:t>
      </w:r>
      <w:r w:rsidRPr="001873BE">
        <w:t>-</w:t>
      </w:r>
      <w:r>
        <w:rPr>
          <w:lang w:val="en-US"/>
        </w:rPr>
        <w:t>fi</w:t>
      </w:r>
      <w:r>
        <w:t xml:space="preserve"> модулем</w:t>
      </w:r>
    </w:p>
    <w:p w:rsidR="00545740" w:rsidRDefault="00545740" w:rsidP="003B46F9">
      <w:pPr>
        <w:ind w:firstLine="708"/>
        <w:jc w:val="both"/>
      </w:pPr>
    </w:p>
    <w:p w:rsidR="003B46F9" w:rsidRPr="00D543E7" w:rsidRDefault="003B46F9" w:rsidP="003B46F9">
      <w:pPr>
        <w:ind w:firstLine="708"/>
        <w:jc w:val="both"/>
      </w:pPr>
      <w:r w:rsidRPr="00D543E7">
        <w:t>Клиентские сокеты можно сравнить с конечными аппаратами </w:t>
      </w:r>
      <w:hyperlink r:id="rId68" w:tooltip="Телефонная сеть общего пользования" w:history="1">
        <w:r w:rsidRPr="007B667B">
          <w:t>телефонной сети</w:t>
        </w:r>
      </w:hyperlink>
      <w:r w:rsidRPr="007B667B">
        <w:t>, а серверные — с </w:t>
      </w:r>
      <w:hyperlink r:id="rId69" w:tooltip="Телефонный коммутатор" w:history="1">
        <w:r w:rsidRPr="007B667B">
          <w:t>коммутаторами</w:t>
        </w:r>
      </w:hyperlink>
      <w:r w:rsidRPr="00D543E7">
        <w:t>. Клиентское приложение (</w:t>
      </w:r>
      <w:r w:rsidRPr="007B667B">
        <w:t>например, </w:t>
      </w:r>
      <w:hyperlink r:id="rId70" w:tooltip="Браузер" w:history="1">
        <w:r w:rsidRPr="007B667B">
          <w:t>браузер</w:t>
        </w:r>
      </w:hyperlink>
      <w:r w:rsidRPr="007B667B">
        <w:t>) использует только клиентские сокеты, а серверное (например, </w:t>
      </w:r>
      <w:hyperlink r:id="rId71"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72"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73" w:tooltip="IPv4" w:history="1">
        <w:r w:rsidRPr="007B667B">
          <w:t>IPv4</w:t>
        </w:r>
      </w:hyperlink>
      <w:r w:rsidRPr="007B667B">
        <w:t>, 128-битный для </w:t>
      </w:r>
      <w:hyperlink r:id="rId74"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75"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76" w:tooltip="Сетевой адрес" w:history="1">
        <w:r w:rsidRPr="007B667B">
          <w:t>адресу</w:t>
        </w:r>
      </w:hyperlink>
      <w:r w:rsidRPr="007B667B">
        <w:t> и </w:t>
      </w:r>
      <w:hyperlink r:id="rId77" w:tooltip="Порт (компьютерные сети)" w:history="1">
        <w:r w:rsidRPr="007B667B">
          <w:t>порту</w:t>
        </w:r>
      </w:hyperlink>
      <w:r w:rsidRPr="00D543E7">
        <w:t>).</w:t>
      </w:r>
    </w:p>
    <w:p w:rsidR="003B46F9" w:rsidRPr="00D543E7" w:rsidRDefault="003B46F9" w:rsidP="003B46F9">
      <w:pPr>
        <w:ind w:firstLine="708"/>
        <w:jc w:val="both"/>
      </w:pPr>
      <w:r w:rsidRPr="00D543E7">
        <w:lastRenderedPageBreak/>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78"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79" w:tooltip="Порт (TCP/UDP)" w:history="1">
        <w:r w:rsidRPr="007B667B">
          <w:t>порту</w:t>
        </w:r>
      </w:hyperlink>
      <w:r w:rsidRPr="00D543E7">
        <w:t> операционной системы</w:t>
      </w:r>
      <w:r>
        <w:t>.</w:t>
      </w:r>
    </w:p>
    <w:p w:rsidR="00C0193F" w:rsidRPr="00D543E7" w:rsidRDefault="003B46F9" w:rsidP="00545740">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80" w:tooltip="INET-адрес" w:history="1">
        <w:r w:rsidRPr="007B667B">
          <w:t>INET-адрес</w:t>
        </w:r>
      </w:hyperlink>
      <w:r w:rsidRPr="007B667B">
        <w:t> и </w:t>
      </w:r>
      <w:hyperlink r:id="rId81"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82" w:tooltip="Сокеты Беркли" w:history="1">
        <w:r w:rsidRPr="007B667B">
          <w:t>INET</w:t>
        </w:r>
      </w:hyperlink>
      <w:r w:rsidRPr="00D543E7">
        <w:t> доступны из сети и требуют выделения номера порта.</w:t>
      </w:r>
    </w:p>
    <w:p w:rsidR="00C0193F" w:rsidRDefault="003B46F9" w:rsidP="00C0193F">
      <w:pPr>
        <w:ind w:firstLine="708"/>
        <w:jc w:val="both"/>
      </w:pPr>
      <w:r w:rsidRPr="00D543E7">
        <w:t>Обычно клиент явно «подсоединяется» к слушателю, после чего любое чтение или запись через его </w:t>
      </w:r>
      <w:hyperlink r:id="rId83"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NoSpacing"/>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NoSpacing"/>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AD63CD"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8F158A" w:rsidRPr="00AD63CD" w:rsidRDefault="007008EE" w:rsidP="003B46F9">
      <w:pPr>
        <w:tabs>
          <w:tab w:val="left" w:pos="2175"/>
        </w:tabs>
        <w:ind w:firstLine="709"/>
        <w:jc w:val="both"/>
      </w:pPr>
      <w:r>
        <w:t xml:space="preserve">Датчик беспроводной связи можно использовать в качестве как и клиента, так и сервера. </w:t>
      </w:r>
    </w:p>
    <w:p w:rsidR="001873BE" w:rsidRDefault="001873BE" w:rsidP="003B46F9">
      <w:pPr>
        <w:tabs>
          <w:tab w:val="left" w:pos="2175"/>
        </w:tabs>
        <w:ind w:firstLine="709"/>
        <w:jc w:val="both"/>
        <w:rPr>
          <w:noProof/>
        </w:rPr>
      </w:pPr>
      <w:r>
        <w:rPr>
          <w:noProof/>
        </w:rPr>
        <w:t xml:space="preserve">На рисунке 3.16 изображен цикл обмена данными между </w:t>
      </w:r>
      <w:r>
        <w:rPr>
          <w:noProof/>
          <w:lang w:val="en-US"/>
        </w:rPr>
        <w:t>wi</w:t>
      </w:r>
      <w:r w:rsidRPr="001873BE">
        <w:rPr>
          <w:noProof/>
        </w:rPr>
        <w:t>-</w:t>
      </w:r>
      <w:r>
        <w:rPr>
          <w:noProof/>
          <w:lang w:val="en-US"/>
        </w:rPr>
        <w:t>fi</w:t>
      </w:r>
      <w:r w:rsidRPr="001873BE">
        <w:rPr>
          <w:noProof/>
        </w:rPr>
        <w:t xml:space="preserve"> </w:t>
      </w:r>
      <w:r>
        <w:rPr>
          <w:noProof/>
        </w:rPr>
        <w:t>модулем и конечным пользователем.</w:t>
      </w:r>
    </w:p>
    <w:p w:rsidR="001873BE" w:rsidRDefault="001873BE" w:rsidP="003B46F9">
      <w:pPr>
        <w:tabs>
          <w:tab w:val="left" w:pos="2175"/>
        </w:tabs>
        <w:ind w:firstLine="709"/>
        <w:jc w:val="both"/>
        <w:rPr>
          <w:noProof/>
        </w:rPr>
      </w:pPr>
    </w:p>
    <w:p w:rsidR="001873BE" w:rsidRDefault="001873BE" w:rsidP="001873BE">
      <w:pPr>
        <w:tabs>
          <w:tab w:val="left" w:pos="2175"/>
        </w:tabs>
        <w:ind w:firstLine="709"/>
        <w:jc w:val="both"/>
      </w:pPr>
      <w:r>
        <w:rPr>
          <w:b/>
        </w:rPr>
        <w:t xml:space="preserve">3.3 </w:t>
      </w:r>
      <w:r>
        <w:t>Архитектура проекта</w:t>
      </w:r>
    </w:p>
    <w:p w:rsidR="001873BE" w:rsidRDefault="001873BE" w:rsidP="001873BE">
      <w:pPr>
        <w:tabs>
          <w:tab w:val="left" w:pos="2175"/>
        </w:tabs>
        <w:ind w:firstLine="709"/>
        <w:jc w:val="both"/>
      </w:pPr>
    </w:p>
    <w:p w:rsidR="001873BE" w:rsidRDefault="001873BE" w:rsidP="001873BE">
      <w:pPr>
        <w:tabs>
          <w:tab w:val="left" w:pos="2175"/>
        </w:tabs>
        <w:ind w:firstLine="709"/>
        <w:jc w:val="both"/>
      </w:pPr>
      <w:r>
        <w:t>На рисунке 3.1</w:t>
      </w:r>
      <w:r w:rsidR="00C0193F">
        <w:t>7</w:t>
      </w:r>
      <w:r>
        <w:t xml:space="preserve"> представлена архитектура данного проекта, состоящего из аппаратной и программной части.</w:t>
      </w:r>
    </w:p>
    <w:p w:rsidR="001873BE" w:rsidRDefault="001873BE" w:rsidP="001873BE">
      <w:pPr>
        <w:tabs>
          <w:tab w:val="left" w:pos="2175"/>
        </w:tabs>
        <w:ind w:firstLine="709"/>
        <w:jc w:val="both"/>
      </w:pPr>
      <w:r>
        <w:t xml:space="preserve">Как можно заметить Клиент является главным звеном. </w:t>
      </w:r>
    </w:p>
    <w:p w:rsidR="001873BE" w:rsidRDefault="001873BE" w:rsidP="001873BE">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Default="003B46F9" w:rsidP="005C0722">
      <w:pPr>
        <w:tabs>
          <w:tab w:val="left" w:pos="2175"/>
        </w:tabs>
        <w:jc w:val="center"/>
      </w:pPr>
      <w:r>
        <w:object w:dxaOrig="9190" w:dyaOrig="8906">
          <v:shape id="_x0000_i1028" type="#_x0000_t75" style="width:410.25pt;height:402.75pt" o:ole="">
            <v:imagedata r:id="rId84" o:title=""/>
          </v:shape>
          <o:OLEObject Type="Embed" ProgID="Visio.Drawing.11" ShapeID="_x0000_i1028" DrawAspect="Content" ObjectID="_1589257659" r:id="rId85"/>
        </w:object>
      </w:r>
    </w:p>
    <w:p w:rsidR="003B46F9" w:rsidRPr="00E76FF7" w:rsidRDefault="003B46F9" w:rsidP="003B46F9">
      <w:pPr>
        <w:tabs>
          <w:tab w:val="left" w:pos="2175"/>
        </w:tabs>
        <w:ind w:firstLine="709"/>
        <w:jc w:val="center"/>
      </w:pPr>
    </w:p>
    <w:p w:rsidR="003B46F9" w:rsidRDefault="00A77821" w:rsidP="003B46F9">
      <w:pPr>
        <w:tabs>
          <w:tab w:val="left" w:pos="2175"/>
        </w:tabs>
        <w:ind w:firstLine="709"/>
        <w:jc w:val="center"/>
      </w:pPr>
      <w:r>
        <w:t>Рисунок 3.1</w:t>
      </w:r>
      <w:r w:rsidR="00C0193F">
        <w:t>7</w:t>
      </w:r>
      <w:r w:rsidR="003B46F9">
        <w:t xml:space="preserve"> – Архитектура проекта</w:t>
      </w:r>
    </w:p>
    <w:p w:rsidR="003B46F9" w:rsidRDefault="003B46F9" w:rsidP="00087940">
      <w:pPr>
        <w:pStyle w:val="NoSpacing"/>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927D88" w:rsidP="005079EE">
      <w:pPr>
        <w:ind w:firstLine="708"/>
        <w:jc w:val="both"/>
      </w:pPr>
      <w:r>
        <w:t>На рисунках</w:t>
      </w:r>
      <w:r w:rsidR="0017244B">
        <w:t xml:space="preserve"> 4.1</w:t>
      </w:r>
      <w:r>
        <w:t xml:space="preserve"> и 4.2</w:t>
      </w:r>
      <w:r w:rsidR="0017244B">
        <w:t xml:space="preserve"> представлен</w:t>
      </w:r>
      <w:r>
        <w:t>ы</w:t>
      </w:r>
      <w:r w:rsidR="0017244B">
        <w:t xml:space="preserve"> макет</w:t>
      </w:r>
      <w:r>
        <w:t>ы</w:t>
      </w:r>
      <w:r w:rsidR="0017244B">
        <w:t xml:space="preserve">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lang w:val="en-US" w:eastAsia="en-US"/>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927D88" w:rsidRDefault="00927D88" w:rsidP="00927D88">
      <w:pPr>
        <w:jc w:val="center"/>
      </w:pPr>
      <w:r w:rsidRPr="00927D88">
        <w:rPr>
          <w:noProof/>
          <w:lang w:val="en-US" w:eastAsia="en-US"/>
        </w:rPr>
        <w:lastRenderedPageBreak/>
        <w:drawing>
          <wp:inline distT="0" distB="0" distL="0" distR="0">
            <wp:extent cx="4610100" cy="4015595"/>
            <wp:effectExtent l="0" t="0" r="0" b="4445"/>
            <wp:docPr id="68" name="Рисунок 68" descr="C:\Users\Mikhail\AppData\Roaming\Skype\mikhail_nagaraev\media_messaging\media_cache_v3\^40692A56EA1D27DAE0614D8D58B5C573FC045040B9CD95AC42^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khail\AppData\Roaming\Skype\mikhail_nagaraev\media_messaging\media_cache_v3\^40692A56EA1D27DAE0614D8D58B5C573FC045040B9CD95AC42^pimgpsh_fullsize_distr.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37551" cy="4039506"/>
                    </a:xfrm>
                    <a:prstGeom prst="rect">
                      <a:avLst/>
                    </a:prstGeom>
                    <a:noFill/>
                    <a:ln>
                      <a:noFill/>
                    </a:ln>
                  </pic:spPr>
                </pic:pic>
              </a:graphicData>
            </a:graphic>
          </wp:inline>
        </w:drawing>
      </w:r>
    </w:p>
    <w:p w:rsidR="00927D88" w:rsidRDefault="00927D88" w:rsidP="007E6DA6">
      <w:pPr>
        <w:ind w:firstLine="708"/>
        <w:jc w:val="both"/>
      </w:pPr>
    </w:p>
    <w:p w:rsidR="00927D88" w:rsidRDefault="00927D88" w:rsidP="00927D88">
      <w:pPr>
        <w:ind w:firstLine="708"/>
        <w:jc w:val="center"/>
      </w:pPr>
      <w:r>
        <w:t>Рисунок 4.2 – Макет подвижного корпуса</w:t>
      </w:r>
    </w:p>
    <w:p w:rsidR="00927D88" w:rsidRDefault="00927D88" w:rsidP="007E6DA6">
      <w:pPr>
        <w:ind w:firstLine="708"/>
        <w:jc w:val="both"/>
      </w:pPr>
    </w:p>
    <w:p w:rsidR="00347B3A" w:rsidRDefault="00347B3A" w:rsidP="007E6DA6">
      <w:pPr>
        <w:ind w:firstLine="708"/>
        <w:jc w:val="both"/>
      </w:pPr>
      <w:r>
        <w:t>На рисунке 4.</w:t>
      </w:r>
      <w:r w:rsidR="00927D88">
        <w:t>3</w:t>
      </w:r>
      <w:r>
        <w:t xml:space="preserve">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lang w:val="en-US" w:eastAsia="en-US"/>
        </w:rPr>
        <w:drawing>
          <wp:inline distT="0" distB="0" distL="0" distR="0">
            <wp:extent cx="4953000" cy="3500199"/>
            <wp:effectExtent l="0" t="0" r="0" b="508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00195" cy="3533551"/>
                    </a:xfrm>
                    <a:prstGeom prst="rect">
                      <a:avLst/>
                    </a:prstGeom>
                    <a:noFill/>
                    <a:ln>
                      <a:noFill/>
                    </a:ln>
                  </pic:spPr>
                </pic:pic>
              </a:graphicData>
            </a:graphic>
          </wp:inline>
        </w:drawing>
      </w:r>
    </w:p>
    <w:p w:rsidR="00F4733A" w:rsidRDefault="00F4733A" w:rsidP="00347B3A"/>
    <w:p w:rsidR="00F4733A" w:rsidRDefault="00F4733A" w:rsidP="00F4733A">
      <w:pPr>
        <w:jc w:val="center"/>
      </w:pPr>
      <w:r>
        <w:t>Рисунок 4.</w:t>
      </w:r>
      <w:r w:rsidR="00927D88">
        <w:t>3</w:t>
      </w:r>
      <w:r>
        <w:t xml:space="preserve"> – Размеры деталей корпуса и плат</w:t>
      </w:r>
    </w:p>
    <w:p w:rsidR="000B59DF" w:rsidRDefault="0075434F" w:rsidP="0075434F">
      <w:pPr>
        <w:ind w:firstLine="708"/>
        <w:jc w:val="both"/>
      </w:pPr>
      <w:r>
        <w:lastRenderedPageBreak/>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815B3D" w:rsidP="0075434F">
      <w:pPr>
        <w:ind w:firstLine="708"/>
        <w:jc w:val="both"/>
      </w:pPr>
      <w:r>
        <w:t>На рисунке 4.4</w:t>
      </w:r>
      <w:r w:rsidR="00B1009D">
        <w:t>, 4.</w:t>
      </w:r>
      <w:r>
        <w:t>5</w:t>
      </w:r>
      <w:r w:rsidR="00B1009D">
        <w:t xml:space="preserve"> представлены скриншоты настройки для компиляции исходного кода для </w:t>
      </w:r>
      <w:r w:rsidR="00B1009D">
        <w:rPr>
          <w:lang w:val="en-US"/>
        </w:rPr>
        <w:t>Arduino</w:t>
      </w:r>
      <w:r w:rsidR="00B1009D" w:rsidRPr="00B1009D">
        <w:t>.</w:t>
      </w:r>
    </w:p>
    <w:p w:rsidR="00B1009D" w:rsidRDefault="00B1009D" w:rsidP="0075434F">
      <w:pPr>
        <w:ind w:firstLine="708"/>
        <w:jc w:val="both"/>
      </w:pPr>
    </w:p>
    <w:p w:rsidR="00B1009D" w:rsidRPr="00B1009D" w:rsidRDefault="00B1009D" w:rsidP="00F43716">
      <w:pPr>
        <w:jc w:val="center"/>
      </w:pPr>
      <w:r>
        <w:rPr>
          <w:noProof/>
          <w:lang w:val="en-US" w:eastAsia="en-US"/>
        </w:rPr>
        <w:drawing>
          <wp:inline distT="0" distB="0" distL="0" distR="0">
            <wp:extent cx="5864225" cy="212407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98813" cy="2136603"/>
                    </a:xfrm>
                    <a:prstGeom prst="rect">
                      <a:avLst/>
                    </a:prstGeom>
                    <a:noFill/>
                    <a:ln>
                      <a:noFill/>
                    </a:ln>
                  </pic:spPr>
                </pic:pic>
              </a:graphicData>
            </a:graphic>
          </wp:inline>
        </w:drawing>
      </w:r>
    </w:p>
    <w:p w:rsidR="00F43716" w:rsidRDefault="00F43716" w:rsidP="00F43716">
      <w:pPr>
        <w:jc w:val="center"/>
      </w:pPr>
    </w:p>
    <w:p w:rsidR="00B1009D" w:rsidRPr="00B1009D" w:rsidRDefault="00815B3D" w:rsidP="00F43716">
      <w:pPr>
        <w:jc w:val="center"/>
      </w:pPr>
      <w:r>
        <w:t>Рисунок 4.4</w:t>
      </w:r>
      <w:r w:rsidR="00B1009D">
        <w:t xml:space="preserve"> – Выбор платы </w:t>
      </w:r>
      <w:r w:rsidR="00B1009D">
        <w:rPr>
          <w:lang w:val="en-US"/>
        </w:rPr>
        <w:t>Arduino</w:t>
      </w:r>
      <w:r w:rsidR="00B1009D" w:rsidRPr="00F43716">
        <w:t xml:space="preserve"> </w:t>
      </w:r>
      <w:r w:rsidR="00B1009D">
        <w:rPr>
          <w:lang w:val="en-US"/>
        </w:rPr>
        <w:t>Uno</w:t>
      </w:r>
      <w:r w:rsidR="00B1009D" w:rsidRPr="00F43716">
        <w:t xml:space="preserve"> </w:t>
      </w:r>
      <w:r w:rsidR="00B1009D">
        <w:t>для компиляции</w:t>
      </w:r>
    </w:p>
    <w:p w:rsidR="00B1009D" w:rsidRDefault="008A11D6" w:rsidP="008A11D6">
      <w:pPr>
        <w:jc w:val="center"/>
      </w:pPr>
      <w:r>
        <w:rPr>
          <w:noProof/>
          <w:lang w:val="en-US" w:eastAsia="en-US"/>
        </w:rPr>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815B3D">
        <w:t>5</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815B3D" w:rsidP="00ED56DE">
      <w:pPr>
        <w:ind w:firstLine="708"/>
        <w:jc w:val="both"/>
      </w:pPr>
      <w:r>
        <w:t>На рисунке 4.6, 4.7</w:t>
      </w:r>
      <w:r w:rsidR="00ED56DE">
        <w:t xml:space="preserve"> представлены скриншоты настройки для компиляции исходного кода для </w:t>
      </w:r>
      <w:r w:rsidR="00ED56DE">
        <w:rPr>
          <w:lang w:val="en-US"/>
        </w:rPr>
        <w:t>wi</w:t>
      </w:r>
      <w:r w:rsidR="00ED56DE" w:rsidRPr="00ED56DE">
        <w:t>-</w:t>
      </w:r>
      <w:r w:rsidR="00ED56DE">
        <w:rPr>
          <w:lang w:val="en-US"/>
        </w:rPr>
        <w:t>fi</w:t>
      </w:r>
      <w:r w:rsidR="00ED56DE" w:rsidRPr="00ED56DE">
        <w:t xml:space="preserve"> </w:t>
      </w:r>
      <w:r w:rsidR="00ED56DE">
        <w:t>модуля</w:t>
      </w:r>
      <w:r w:rsidR="00ED56DE" w:rsidRPr="00B1009D">
        <w:t>.</w:t>
      </w:r>
    </w:p>
    <w:p w:rsidR="006E2719" w:rsidRDefault="006E2719" w:rsidP="00ED56DE">
      <w:pPr>
        <w:ind w:firstLine="708"/>
        <w:jc w:val="both"/>
      </w:pPr>
    </w:p>
    <w:p w:rsidR="006E2719" w:rsidRDefault="00102739" w:rsidP="006C2F84">
      <w:pPr>
        <w:ind w:firstLine="708"/>
        <w:jc w:val="center"/>
      </w:pPr>
      <w:r>
        <w:rPr>
          <w:noProof/>
          <w:lang w:val="en-US" w:eastAsia="en-US"/>
        </w:rPr>
        <w:lastRenderedPageBreak/>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815B3D" w:rsidP="00102739">
      <w:pPr>
        <w:jc w:val="center"/>
      </w:pPr>
      <w:r>
        <w:t>Рисунок 4.6</w:t>
      </w:r>
      <w:r w:rsidR="00102739">
        <w:t xml:space="preserve"> – Выбор платы </w:t>
      </w:r>
      <w:r w:rsidR="00102739">
        <w:rPr>
          <w:lang w:val="en-US"/>
        </w:rPr>
        <w:t>NodeMCU</w:t>
      </w:r>
      <w:r w:rsidR="00102739" w:rsidRPr="00102739">
        <w:t xml:space="preserve"> </w:t>
      </w:r>
      <w:r w:rsidR="00102739">
        <w:t xml:space="preserve">для </w:t>
      </w:r>
      <w:r w:rsidR="00102739">
        <w:rPr>
          <w:lang w:val="en-US"/>
        </w:rPr>
        <w:t>wi</w:t>
      </w:r>
      <w:r w:rsidR="00102739" w:rsidRPr="00102739">
        <w:t>-</w:t>
      </w:r>
      <w:r w:rsidR="00102739">
        <w:rPr>
          <w:lang w:val="en-US"/>
        </w:rPr>
        <w:t>fi</w:t>
      </w:r>
      <w:r w:rsidR="00102739" w:rsidRPr="00102739">
        <w:t xml:space="preserve"> </w:t>
      </w:r>
      <w:r w:rsidR="00102739">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CD06FD" w:rsidRDefault="00CD06FD" w:rsidP="00A529A6">
      <w:pPr>
        <w:jc w:val="both"/>
      </w:pPr>
    </w:p>
    <w:p w:rsidR="00F43716" w:rsidRDefault="009D3323" w:rsidP="006C2F84">
      <w:pPr>
        <w:jc w:val="center"/>
      </w:pPr>
      <w:r>
        <w:rPr>
          <w:noProof/>
          <w:lang w:val="en-US" w:eastAsia="en-US"/>
        </w:rPr>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815B3D" w:rsidP="009D3323">
      <w:pPr>
        <w:jc w:val="center"/>
      </w:pPr>
      <w:r>
        <w:t>Рисунок 4.7</w:t>
      </w:r>
      <w:r w:rsidR="009D3323">
        <w:t xml:space="preserve"> – Выбор порта, к которому подключен </w:t>
      </w:r>
      <w:r w:rsidR="009D3323">
        <w:rPr>
          <w:lang w:val="en-US"/>
        </w:rPr>
        <w:t>wi</w:t>
      </w:r>
      <w:r w:rsidR="009D3323" w:rsidRPr="009D3323">
        <w:t>-</w:t>
      </w:r>
      <w:r w:rsidR="009D3323">
        <w:rPr>
          <w:lang w:val="en-US"/>
        </w:rPr>
        <w:t>fi</w:t>
      </w:r>
      <w:r w:rsidR="009D3323" w:rsidRPr="009D3323">
        <w:t xml:space="preserve"> </w:t>
      </w:r>
      <w:r w:rsidR="009D3323">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Default="005954C0" w:rsidP="009A4E2F">
      <w:pPr>
        <w:ind w:left="708"/>
        <w:jc w:val="both"/>
        <w:rPr>
          <w:rFonts w:ascii="Courier New" w:hAnsi="Courier New" w:cs="Courier New"/>
          <w:sz w:val="24"/>
        </w:rPr>
      </w:pPr>
      <w:r w:rsidRPr="009A4E2F">
        <w:rPr>
          <w:rFonts w:ascii="Courier New" w:hAnsi="Courier New" w:cs="Courier New"/>
          <w:sz w:val="24"/>
        </w:rPr>
        <w:t>}</w:t>
      </w:r>
    </w:p>
    <w:p w:rsidR="00371B2B" w:rsidRPr="009A4E2F" w:rsidRDefault="00371B2B" w:rsidP="009A4E2F">
      <w:pPr>
        <w:ind w:left="708"/>
        <w:jc w:val="both"/>
        <w:rPr>
          <w:rFonts w:ascii="Courier New" w:hAnsi="Courier New" w:cs="Courier New"/>
          <w:sz w:val="24"/>
        </w:rPr>
      </w:pP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lastRenderedPageBreak/>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AD63CD"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AD63CD">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Default="009A4E2F" w:rsidP="009A4E2F">
      <w:pPr>
        <w:ind w:firstLine="708"/>
        <w:jc w:val="both"/>
        <w:rPr>
          <w:rFonts w:cs="Times New Roman"/>
        </w:rPr>
      </w:pPr>
      <w:r>
        <w:rPr>
          <w:rFonts w:cs="Times New Roman"/>
        </w:rPr>
        <w:t>Блок-схема данного ме</w:t>
      </w:r>
      <w:r w:rsidR="00815B3D">
        <w:rPr>
          <w:rFonts w:cs="Times New Roman"/>
        </w:rPr>
        <w:t>тода представлена на рисунке 4.8</w:t>
      </w:r>
    </w:p>
    <w:p w:rsidR="00CD06FD" w:rsidRPr="009A4E2F" w:rsidRDefault="00CD06FD" w:rsidP="009A4E2F">
      <w:pPr>
        <w:ind w:firstLine="708"/>
        <w:jc w:val="both"/>
        <w:rPr>
          <w:rFonts w:ascii="Courier New" w:hAnsi="Courier New" w:cs="Courier New"/>
          <w:sz w:val="24"/>
        </w:rPr>
      </w:pPr>
    </w:p>
    <w:p w:rsidR="00313521" w:rsidRDefault="00CD06FD" w:rsidP="00CD06FD">
      <w:pPr>
        <w:jc w:val="center"/>
        <w:rPr>
          <w:rFonts w:cs="Times New Roman"/>
          <w:lang w:val="en-US"/>
        </w:rPr>
      </w:pPr>
      <w:r>
        <w:object w:dxaOrig="13974" w:dyaOrig="11023">
          <v:shape id="_x0000_i1029" type="#_x0000_t75" style="width:405pt;height:411.75pt" o:ole="">
            <v:imagedata r:id="rId93" o:title=""/>
          </v:shape>
          <o:OLEObject Type="Embed" ProgID="Visio.Drawing.11" ShapeID="_x0000_i1029" DrawAspect="Content" ObjectID="_1589257660" r:id="rId94"/>
        </w:object>
      </w:r>
    </w:p>
    <w:p w:rsidR="00CD06FD" w:rsidRDefault="00CD06FD" w:rsidP="00313521">
      <w:pPr>
        <w:jc w:val="center"/>
        <w:rPr>
          <w:rFonts w:cs="Times New Roman"/>
        </w:rPr>
      </w:pPr>
    </w:p>
    <w:p w:rsidR="00313521" w:rsidRPr="00EF7B02" w:rsidRDefault="00313521" w:rsidP="00313521">
      <w:pPr>
        <w:jc w:val="center"/>
        <w:rPr>
          <w:rFonts w:cs="Times New Roman"/>
        </w:rPr>
      </w:pPr>
      <w:r>
        <w:rPr>
          <w:rFonts w:cs="Times New Roman"/>
        </w:rPr>
        <w:t>Рисунок 4.</w:t>
      </w:r>
      <w:r w:rsidR="00815B3D">
        <w:rPr>
          <w:rFonts w:cs="Times New Roman"/>
        </w:rPr>
        <w:t>8</w:t>
      </w:r>
      <w:r>
        <w:rPr>
          <w:rFonts w:cs="Times New Roman"/>
        </w:rPr>
        <w:t xml:space="preserve"> – Блок-схема работы функции </w:t>
      </w:r>
      <w:r>
        <w:rPr>
          <w:rFonts w:cs="Times New Roman"/>
          <w:lang w:val="en-US"/>
        </w:rPr>
        <w:t>wifiSession</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NoSpacing"/>
        <w:rPr>
          <w:rFonts w:ascii="Courier New" w:hAnsi="Courier New" w:cs="Courier New"/>
          <w:sz w:val="24"/>
        </w:rPr>
      </w:pP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NoSpacing"/>
        <w:ind w:left="708"/>
        <w:rPr>
          <w:rFonts w:ascii="Courier New" w:hAnsi="Courier New" w:cs="Courier New"/>
          <w:sz w:val="24"/>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NoSpacing"/>
        <w:rPr>
          <w:rFonts w:ascii="Courier New" w:hAnsi="Courier New" w:cs="Courier New"/>
          <w:sz w:val="24"/>
        </w:rPr>
      </w:pPr>
    </w:p>
    <w:p w:rsidR="00397E2D" w:rsidRDefault="00397E2D" w:rsidP="00397E2D">
      <w:pPr>
        <w:pStyle w:val="NoSpacing"/>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NoSpacing"/>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NoSpacing"/>
        <w:ind w:left="708"/>
        <w:rPr>
          <w:rFonts w:ascii="Courier New" w:hAnsi="Courier New" w:cs="Courier New"/>
          <w:i/>
          <w:sz w:val="32"/>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NoSpacing"/>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Pr="00AD63CD"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lastRenderedPageBreak/>
        <w:t>while</w:t>
      </w:r>
      <w:r w:rsidRPr="00AD63CD">
        <w:rPr>
          <w:rFonts w:ascii="Courier New" w:hAnsi="Courier New" w:cs="Courier New"/>
          <w:sz w:val="24"/>
        </w:rPr>
        <w:t xml:space="preserve"> </w:t>
      </w:r>
      <w:r w:rsidRPr="009A4E2F">
        <w:rPr>
          <w:rFonts w:ascii="Courier New" w:hAnsi="Courier New" w:cs="Courier New"/>
          <w:sz w:val="24"/>
          <w:lang w:val="en-US"/>
        </w:rPr>
        <w:t>True</w:t>
      </w:r>
      <w:r w:rsidRPr="00AD63CD">
        <w:rPr>
          <w:rFonts w:ascii="Courier New" w:hAnsi="Courier New" w:cs="Courier New"/>
          <w:sz w:val="24"/>
        </w:rPr>
        <w:t>:</w:t>
      </w:r>
    </w:p>
    <w:p w:rsidR="00397E2D" w:rsidRPr="00AD63CD" w:rsidRDefault="00397E2D" w:rsidP="009A4E2F">
      <w:pPr>
        <w:pStyle w:val="NoSpacing"/>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lang w:val="en-US"/>
        </w:rPr>
        <w:t>try</w:t>
      </w:r>
      <w:r w:rsidRPr="00AD63CD">
        <w:rPr>
          <w:rFonts w:ascii="Courier New" w:hAnsi="Courier New" w:cs="Courier New"/>
          <w:sz w:val="24"/>
        </w:rPr>
        <w:t>:</w:t>
      </w:r>
    </w:p>
    <w:p w:rsidR="00397E2D" w:rsidRPr="009A4E2F" w:rsidRDefault="00397E2D" w:rsidP="009A4E2F">
      <w:pPr>
        <w:pStyle w:val="NoSpacing"/>
        <w:ind w:left="708"/>
        <w:rPr>
          <w:rFonts w:ascii="Courier New" w:hAnsi="Courier New" w:cs="Courier New"/>
          <w:sz w:val="24"/>
          <w:lang w:val="en-US"/>
        </w:rPr>
      </w:pPr>
      <w:r w:rsidRPr="00AD63CD">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AD63CD"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execute</w:t>
      </w:r>
      <w:r w:rsidRPr="00AD63CD">
        <w:rPr>
          <w:rFonts w:ascii="Courier New" w:hAnsi="Courier New" w:cs="Courier New"/>
          <w:sz w:val="24"/>
        </w:rPr>
        <w:t>(</w:t>
      </w:r>
      <w:r w:rsidRPr="009A4E2F">
        <w:rPr>
          <w:rFonts w:ascii="Courier New" w:hAnsi="Courier New" w:cs="Courier New"/>
          <w:sz w:val="24"/>
          <w:lang w:val="en-US"/>
        </w:rPr>
        <w:t>cmd</w:t>
      </w:r>
      <w:r w:rsidRPr="00AD63CD">
        <w:rPr>
          <w:rFonts w:ascii="Courier New" w:hAnsi="Courier New" w:cs="Courier New"/>
          <w:sz w:val="24"/>
        </w:rPr>
        <w:t>)</w:t>
      </w:r>
    </w:p>
    <w:p w:rsidR="00397E2D" w:rsidRPr="00AD63CD" w:rsidRDefault="00397E2D" w:rsidP="00397E2D">
      <w:pPr>
        <w:jc w:val="both"/>
      </w:pPr>
    </w:p>
    <w:p w:rsidR="00397E2D" w:rsidRDefault="00397E2D" w:rsidP="00397E2D">
      <w:pPr>
        <w:jc w:val="both"/>
      </w:pPr>
      <w:r w:rsidRPr="00AD63CD">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NoSpacing"/>
        <w:ind w:left="708"/>
        <w:rPr>
          <w:rFonts w:ascii="Courier New" w:hAnsi="Courier New" w:cs="Courier New"/>
          <w:sz w:val="24"/>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NoSpacing"/>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NoSpacing"/>
      </w:pPr>
    </w:p>
    <w:p w:rsidR="00397E2D" w:rsidRDefault="00397E2D" w:rsidP="00397E2D">
      <w:pPr>
        <w:pStyle w:val="NoSpacing"/>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NoSpacing"/>
        <w:ind w:firstLine="708"/>
        <w:jc w:val="both"/>
      </w:pPr>
      <w:r>
        <w:t>Далее ожидается ответ.</w:t>
      </w:r>
    </w:p>
    <w:p w:rsidR="00397E2D" w:rsidRDefault="00397E2D" w:rsidP="00397E2D">
      <w:pPr>
        <w:pStyle w:val="NoSpacing"/>
        <w:ind w:firstLine="708"/>
        <w:jc w:val="both"/>
      </w:pPr>
      <w:r>
        <w:t>Ответ может быть одним из 3-х вариантов:</w:t>
      </w:r>
    </w:p>
    <w:p w:rsidR="00397E2D" w:rsidRPr="00B138FD" w:rsidRDefault="00397E2D" w:rsidP="00397E2D">
      <w:pPr>
        <w:pStyle w:val="NoSpacing"/>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NoSpacing"/>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NoSpacing"/>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NoSpacing"/>
        <w:rPr>
          <w:lang w:val="en-US"/>
        </w:rPr>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NoSpacing"/>
        <w:ind w:left="1416"/>
        <w:rPr>
          <w:rFonts w:ascii="Courier New" w:hAnsi="Courier New" w:cs="Courier New"/>
          <w:sz w:val="24"/>
          <w:lang w:val="en-US"/>
        </w:rPr>
      </w:pPr>
      <w:r w:rsidRPr="009A4E2F">
        <w:rPr>
          <w:rFonts w:ascii="Courier New" w:hAnsi="Courier New" w:cs="Courier New"/>
          <w:sz w:val="24"/>
          <w:lang w:val="en-US"/>
        </w:rPr>
        <w:lastRenderedPageBreak/>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NoSpacing"/>
      </w:pP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NoSpacing"/>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NoSpacing"/>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NoSpacing"/>
        <w:rPr>
          <w:lang w:val="en-US"/>
        </w:rPr>
      </w:pPr>
    </w:p>
    <w:p w:rsidR="00B357C6" w:rsidRDefault="00B357C6" w:rsidP="009A4E2F">
      <w:pPr>
        <w:pStyle w:val="NoSpacing"/>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NoSpacing"/>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NoSpacing"/>
        <w:rPr>
          <w:lang w:val="en-US"/>
        </w:rPr>
      </w:pPr>
    </w:p>
    <w:p w:rsidR="00B65BC7" w:rsidRDefault="00B65BC7" w:rsidP="00397E2D">
      <w:pPr>
        <w:pStyle w:val="NoSpacing"/>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NoSpacing"/>
      </w:pPr>
      <w:r>
        <w:t>Описание данного объекта представлено ниже:</w:t>
      </w:r>
    </w:p>
    <w:p w:rsidR="00FF210F" w:rsidRPr="009A4E2F" w:rsidRDefault="00FF210F" w:rsidP="009A4E2F">
      <w:pPr>
        <w:pStyle w:val="NoSpacing"/>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NoSpacing"/>
      </w:pPr>
    </w:p>
    <w:p w:rsidR="00397E2D" w:rsidRPr="00145F7C" w:rsidRDefault="00FF210F" w:rsidP="00397E2D">
      <w:pPr>
        <w:pStyle w:val="NoSpacing"/>
      </w:pPr>
      <w:r w:rsidRPr="00145F7C">
        <w:tab/>
      </w:r>
    </w:p>
    <w:p w:rsidR="00397E2D" w:rsidRPr="00145F7C" w:rsidRDefault="00397E2D" w:rsidP="00397E2D">
      <w:pPr>
        <w:jc w:val="both"/>
      </w:pPr>
    </w:p>
    <w:p w:rsidR="002A7182" w:rsidRPr="00145F7C" w:rsidRDefault="002A7182" w:rsidP="00087940">
      <w:pPr>
        <w:pStyle w:val="NoSpacing"/>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NoSpacing"/>
        <w:ind w:firstLine="709"/>
        <w:jc w:val="both"/>
      </w:pPr>
    </w:p>
    <w:p w:rsidR="00885D4C" w:rsidRDefault="00885D4C" w:rsidP="00087940">
      <w:pPr>
        <w:pStyle w:val="NoSpacing"/>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NoSpacing"/>
        <w:ind w:firstLine="709"/>
        <w:jc w:val="both"/>
      </w:pPr>
      <w:r>
        <w:t xml:space="preserve">Виды тестирования ПО: </w:t>
      </w:r>
    </w:p>
    <w:p w:rsidR="00885D4C" w:rsidRDefault="00885D4C" w:rsidP="00087940">
      <w:pPr>
        <w:pStyle w:val="NoSpacing"/>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NoSpacing"/>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NoSpacing"/>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NoSpacing"/>
        <w:ind w:firstLine="709"/>
        <w:jc w:val="both"/>
      </w:pPr>
      <w:r>
        <w:t>4. Тестирование частей ПО с целью проверки правильности реализации алгоритмов.</w:t>
      </w:r>
    </w:p>
    <w:p w:rsidR="009F55E5" w:rsidRDefault="00885D4C" w:rsidP="009F55E5">
      <w:pPr>
        <w:pStyle w:val="NoSpacing"/>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NoSpacing"/>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NoSpacing"/>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NoSpacing"/>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NoSpacing"/>
        <w:ind w:firstLine="709"/>
        <w:jc w:val="both"/>
      </w:pPr>
    </w:p>
    <w:p w:rsidR="001C6C45" w:rsidRDefault="001C6C45" w:rsidP="00087940">
      <w:pPr>
        <w:pStyle w:val="NoSpacing"/>
        <w:ind w:firstLine="709"/>
        <w:jc w:val="both"/>
      </w:pPr>
      <w:r w:rsidRPr="00885D4C">
        <w:t xml:space="preserve">5.1 </w:t>
      </w:r>
      <w:r>
        <w:t>Аппаратная часть</w:t>
      </w:r>
    </w:p>
    <w:p w:rsidR="001C6C45" w:rsidRDefault="001C6C45" w:rsidP="00087940">
      <w:pPr>
        <w:pStyle w:val="NoSpacing"/>
        <w:ind w:firstLine="709"/>
        <w:jc w:val="both"/>
      </w:pPr>
    </w:p>
    <w:p w:rsidR="001C6C45" w:rsidRPr="0013038E" w:rsidRDefault="00E54E8A" w:rsidP="00087940">
      <w:pPr>
        <w:pStyle w:val="NoSpacing"/>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NoSpacing"/>
        <w:ind w:firstLine="709"/>
        <w:jc w:val="both"/>
      </w:pPr>
    </w:p>
    <w:p w:rsidR="00DD0307" w:rsidRDefault="00DD0307" w:rsidP="00DC544F">
      <w:pPr>
        <w:pStyle w:val="NoSpacing"/>
        <w:jc w:val="both"/>
      </w:pPr>
      <w:r>
        <w:lastRenderedPageBreak/>
        <w:t>Таблица 5.1 – Тестирование программ для аппаратной части</w:t>
      </w:r>
    </w:p>
    <w:tbl>
      <w:tblPr>
        <w:tblStyle w:val="TableGrid"/>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NoSpacing"/>
        <w:ind w:firstLine="709"/>
        <w:jc w:val="both"/>
      </w:pPr>
    </w:p>
    <w:p w:rsidR="00DC544F" w:rsidRDefault="00DC544F" w:rsidP="00087940">
      <w:pPr>
        <w:pStyle w:val="NoSpacing"/>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NoSpacing"/>
        <w:ind w:firstLine="709"/>
        <w:jc w:val="both"/>
      </w:pPr>
      <w:r>
        <w:t>На рисунке 5.1 представлен результат отправки тестовых данных.</w:t>
      </w:r>
    </w:p>
    <w:p w:rsidR="004816A2" w:rsidRDefault="004816A2" w:rsidP="00087940">
      <w:pPr>
        <w:pStyle w:val="NoSpacing"/>
        <w:ind w:firstLine="709"/>
        <w:jc w:val="both"/>
      </w:pPr>
    </w:p>
    <w:p w:rsidR="004816A2" w:rsidRDefault="004816A2" w:rsidP="00ED6C7E">
      <w:pPr>
        <w:pStyle w:val="NoSpacing"/>
        <w:ind w:firstLine="709"/>
        <w:jc w:val="center"/>
      </w:pPr>
      <w:r>
        <w:rPr>
          <w:noProof/>
          <w:lang w:val="en-US" w:eastAsia="en-US"/>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NoSpacing"/>
        <w:ind w:firstLine="709"/>
        <w:jc w:val="both"/>
      </w:pPr>
    </w:p>
    <w:p w:rsidR="00DD0307" w:rsidRDefault="004816A2" w:rsidP="004816A2">
      <w:pPr>
        <w:pStyle w:val="NoSpacing"/>
        <w:ind w:firstLine="709"/>
        <w:jc w:val="center"/>
      </w:pPr>
      <w:r>
        <w:t>Рисунок 5.1 – Отправка тестового пакета</w:t>
      </w:r>
    </w:p>
    <w:p w:rsidR="00771939" w:rsidRDefault="00771939" w:rsidP="004816A2">
      <w:pPr>
        <w:pStyle w:val="NoSpacing"/>
        <w:ind w:firstLine="709"/>
        <w:jc w:val="center"/>
      </w:pPr>
    </w:p>
    <w:p w:rsidR="00771939" w:rsidRDefault="008410A3" w:rsidP="008410A3">
      <w:pPr>
        <w:pStyle w:val="NoSpacing"/>
        <w:ind w:firstLine="709"/>
        <w:jc w:val="both"/>
        <w:rPr>
          <w:noProof/>
        </w:rPr>
      </w:pPr>
      <w:r>
        <w:t>На рисунке 5.2 представлен результат отправки неизвестной команды.</w:t>
      </w:r>
    </w:p>
    <w:p w:rsidR="008410A3" w:rsidRDefault="008410A3" w:rsidP="004816A2">
      <w:pPr>
        <w:pStyle w:val="NoSpacing"/>
        <w:ind w:firstLine="709"/>
        <w:jc w:val="center"/>
      </w:pPr>
    </w:p>
    <w:p w:rsidR="008410A3" w:rsidRDefault="008410A3" w:rsidP="004816A2">
      <w:pPr>
        <w:pStyle w:val="NoSpacing"/>
        <w:ind w:firstLine="709"/>
        <w:jc w:val="center"/>
      </w:pPr>
    </w:p>
    <w:p w:rsidR="00771939" w:rsidRDefault="00771939" w:rsidP="004816A2">
      <w:pPr>
        <w:pStyle w:val="NoSpacing"/>
        <w:ind w:firstLine="709"/>
        <w:jc w:val="center"/>
      </w:pPr>
      <w:r>
        <w:rPr>
          <w:noProof/>
          <w:lang w:val="en-US" w:eastAsia="en-US"/>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NoSpacing"/>
        <w:ind w:firstLine="709"/>
        <w:jc w:val="both"/>
      </w:pPr>
    </w:p>
    <w:p w:rsidR="004816A2" w:rsidRDefault="00771939" w:rsidP="00771939">
      <w:pPr>
        <w:pStyle w:val="NoSpacing"/>
        <w:ind w:firstLine="709"/>
        <w:jc w:val="center"/>
      </w:pPr>
      <w:r>
        <w:t>Рисунок 5.2 – Отправка неизвестной команды</w:t>
      </w:r>
    </w:p>
    <w:p w:rsidR="008410A3" w:rsidRDefault="008410A3" w:rsidP="008410A3">
      <w:pPr>
        <w:pStyle w:val="NoSpacing"/>
        <w:ind w:firstLine="709"/>
        <w:jc w:val="both"/>
      </w:pPr>
    </w:p>
    <w:p w:rsidR="008410A3" w:rsidRDefault="008410A3" w:rsidP="008410A3">
      <w:pPr>
        <w:pStyle w:val="NoSpacing"/>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NoSpacing"/>
        <w:ind w:firstLine="709"/>
        <w:jc w:val="center"/>
      </w:pPr>
    </w:p>
    <w:p w:rsidR="00771939" w:rsidRDefault="00896519" w:rsidP="00771939">
      <w:pPr>
        <w:pStyle w:val="NoSpacing"/>
        <w:ind w:firstLine="709"/>
        <w:jc w:val="center"/>
      </w:pPr>
      <w:r>
        <w:rPr>
          <w:noProof/>
          <w:lang w:val="en-US" w:eastAsia="en-US"/>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62323" cy="1214306"/>
                    </a:xfrm>
                    <a:prstGeom prst="rect">
                      <a:avLst/>
                    </a:prstGeom>
                  </pic:spPr>
                </pic:pic>
              </a:graphicData>
            </a:graphic>
          </wp:inline>
        </w:drawing>
      </w:r>
    </w:p>
    <w:p w:rsidR="00896519" w:rsidRDefault="00896519" w:rsidP="00771939">
      <w:pPr>
        <w:pStyle w:val="NoSpacing"/>
        <w:ind w:firstLine="709"/>
        <w:jc w:val="center"/>
      </w:pPr>
    </w:p>
    <w:p w:rsidR="00896519" w:rsidRDefault="00896519" w:rsidP="00771939">
      <w:pPr>
        <w:pStyle w:val="NoSpacing"/>
        <w:ind w:firstLine="709"/>
        <w:jc w:val="center"/>
      </w:pPr>
      <w:r>
        <w:t xml:space="preserve">Рисунок 5.3 - Получение </w:t>
      </w:r>
      <w:r>
        <w:rPr>
          <w:lang w:val="en-US"/>
        </w:rPr>
        <w:t>SSID</w:t>
      </w:r>
      <w:r>
        <w:t xml:space="preserve"> после прошивки</w:t>
      </w:r>
    </w:p>
    <w:p w:rsidR="008410A3" w:rsidRDefault="008410A3" w:rsidP="008410A3">
      <w:pPr>
        <w:pStyle w:val="NoSpacing"/>
        <w:ind w:firstLine="709"/>
      </w:pPr>
    </w:p>
    <w:p w:rsidR="008410A3" w:rsidRDefault="008410A3" w:rsidP="008410A3">
      <w:pPr>
        <w:pStyle w:val="NoSpacing"/>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NoSpacing"/>
        <w:ind w:firstLine="709"/>
        <w:jc w:val="center"/>
      </w:pPr>
    </w:p>
    <w:p w:rsidR="00896519" w:rsidRDefault="00896519" w:rsidP="00771939">
      <w:pPr>
        <w:pStyle w:val="NoSpacing"/>
        <w:ind w:firstLine="709"/>
        <w:jc w:val="center"/>
      </w:pPr>
      <w:r>
        <w:rPr>
          <w:noProof/>
          <w:lang w:val="en-US" w:eastAsia="en-US"/>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6298" cy="1442197"/>
                    </a:xfrm>
                    <a:prstGeom prst="rect">
                      <a:avLst/>
                    </a:prstGeom>
                  </pic:spPr>
                </pic:pic>
              </a:graphicData>
            </a:graphic>
          </wp:inline>
        </w:drawing>
      </w:r>
    </w:p>
    <w:p w:rsidR="00896519" w:rsidRDefault="00896519" w:rsidP="00771939">
      <w:pPr>
        <w:pStyle w:val="NoSpacing"/>
        <w:ind w:firstLine="709"/>
        <w:jc w:val="center"/>
      </w:pPr>
    </w:p>
    <w:p w:rsidR="00896519" w:rsidRPr="0091420E" w:rsidRDefault="00896519" w:rsidP="00896519">
      <w:pPr>
        <w:pStyle w:val="NoSpacing"/>
        <w:ind w:firstLine="709"/>
        <w:jc w:val="center"/>
      </w:pPr>
      <w:r>
        <w:t xml:space="preserve">Рисунок 5.4 – Установление </w:t>
      </w:r>
      <w:r>
        <w:rPr>
          <w:lang w:val="en-US"/>
        </w:rPr>
        <w:t>SSID</w:t>
      </w:r>
    </w:p>
    <w:p w:rsidR="008410A3" w:rsidRPr="0091420E" w:rsidRDefault="008410A3" w:rsidP="008410A3">
      <w:pPr>
        <w:pStyle w:val="NoSpacing"/>
        <w:ind w:firstLine="709"/>
      </w:pPr>
    </w:p>
    <w:p w:rsidR="008410A3" w:rsidRDefault="00B32825" w:rsidP="008410A3">
      <w:pPr>
        <w:pStyle w:val="NoSpacing"/>
        <w:ind w:firstLine="709"/>
        <w:jc w:val="both"/>
      </w:pPr>
      <w:r>
        <w:t>На рисунке 5.5</w:t>
      </w:r>
      <w:r w:rsidR="008410A3">
        <w:t xml:space="preserve"> представлен результат установления пароля.</w:t>
      </w:r>
    </w:p>
    <w:p w:rsidR="00896519" w:rsidRDefault="00896519" w:rsidP="00771939">
      <w:pPr>
        <w:pStyle w:val="NoSpacing"/>
        <w:ind w:firstLine="709"/>
        <w:jc w:val="center"/>
      </w:pPr>
    </w:p>
    <w:p w:rsidR="00E84EF7" w:rsidRDefault="00E84EF7" w:rsidP="00771939">
      <w:pPr>
        <w:pStyle w:val="NoSpacing"/>
        <w:ind w:firstLine="709"/>
        <w:jc w:val="center"/>
      </w:pPr>
      <w:r>
        <w:rPr>
          <w:noProof/>
          <w:lang w:val="en-US" w:eastAsia="en-US"/>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5996" cy="1280423"/>
                    </a:xfrm>
                    <a:prstGeom prst="rect">
                      <a:avLst/>
                    </a:prstGeom>
                  </pic:spPr>
                </pic:pic>
              </a:graphicData>
            </a:graphic>
          </wp:inline>
        </w:drawing>
      </w:r>
    </w:p>
    <w:p w:rsidR="00E84EF7" w:rsidRDefault="00E84EF7" w:rsidP="00E84EF7">
      <w:pPr>
        <w:pStyle w:val="NoSpacing"/>
        <w:ind w:firstLine="709"/>
        <w:jc w:val="center"/>
      </w:pPr>
    </w:p>
    <w:p w:rsidR="00E84EF7" w:rsidRDefault="00E84EF7" w:rsidP="00E84EF7">
      <w:pPr>
        <w:pStyle w:val="NoSpacing"/>
        <w:ind w:firstLine="709"/>
        <w:jc w:val="center"/>
      </w:pPr>
      <w:r>
        <w:t>Рисунок 5.5 – Установление пароля</w:t>
      </w:r>
    </w:p>
    <w:p w:rsidR="00FF57E9" w:rsidRDefault="00FF57E9" w:rsidP="00FF57E9">
      <w:pPr>
        <w:pStyle w:val="NoSpacing"/>
        <w:ind w:firstLine="709"/>
      </w:pPr>
    </w:p>
    <w:p w:rsidR="00FF57E9" w:rsidRDefault="00FF57E9" w:rsidP="00FF57E9">
      <w:pPr>
        <w:pStyle w:val="NoSpacing"/>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NoSpacing"/>
        <w:ind w:firstLine="709"/>
        <w:jc w:val="center"/>
      </w:pPr>
    </w:p>
    <w:p w:rsidR="00F05FE2" w:rsidRDefault="00F05FE2" w:rsidP="00F05FE2">
      <w:pPr>
        <w:pStyle w:val="NoSpacing"/>
        <w:ind w:firstLine="709"/>
        <w:jc w:val="center"/>
      </w:pPr>
      <w:r>
        <w:rPr>
          <w:noProof/>
          <w:lang w:val="en-US" w:eastAsia="en-US"/>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27874" cy="949634"/>
                    </a:xfrm>
                    <a:prstGeom prst="rect">
                      <a:avLst/>
                    </a:prstGeom>
                  </pic:spPr>
                </pic:pic>
              </a:graphicData>
            </a:graphic>
          </wp:inline>
        </w:drawing>
      </w:r>
    </w:p>
    <w:p w:rsidR="00F05FE2" w:rsidRDefault="00A359BE" w:rsidP="00A359BE">
      <w:pPr>
        <w:pStyle w:val="NoSpacing"/>
        <w:tabs>
          <w:tab w:val="left" w:pos="6396"/>
        </w:tabs>
        <w:ind w:firstLine="709"/>
      </w:pPr>
      <w:r>
        <w:tab/>
      </w:r>
    </w:p>
    <w:p w:rsidR="00F05FE2" w:rsidRDefault="00F05FE2" w:rsidP="00F05FE2">
      <w:pPr>
        <w:pStyle w:val="NoSpacing"/>
        <w:ind w:firstLine="709"/>
        <w:jc w:val="center"/>
      </w:pPr>
      <w:r>
        <w:t>Рисунок 5.6 – Подключение к сети</w:t>
      </w:r>
    </w:p>
    <w:p w:rsidR="006B75B4" w:rsidRDefault="006B75B4" w:rsidP="006B75B4">
      <w:pPr>
        <w:pStyle w:val="NoSpacing"/>
        <w:ind w:firstLine="709"/>
      </w:pPr>
    </w:p>
    <w:p w:rsidR="006B75B4" w:rsidRDefault="006B75B4" w:rsidP="006B75B4">
      <w:pPr>
        <w:pStyle w:val="NoSpacing"/>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NoSpacing"/>
        <w:ind w:firstLine="709"/>
        <w:jc w:val="center"/>
      </w:pPr>
      <w:r>
        <w:rPr>
          <w:noProof/>
          <w:lang w:val="en-US" w:eastAsia="en-US"/>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33915" cy="1222461"/>
                    </a:xfrm>
                    <a:prstGeom prst="rect">
                      <a:avLst/>
                    </a:prstGeom>
                  </pic:spPr>
                </pic:pic>
              </a:graphicData>
            </a:graphic>
          </wp:inline>
        </w:drawing>
      </w:r>
    </w:p>
    <w:p w:rsidR="00A359BE" w:rsidRDefault="00A359BE" w:rsidP="00A359BE">
      <w:pPr>
        <w:pStyle w:val="NoSpacing"/>
        <w:ind w:firstLine="709"/>
        <w:jc w:val="center"/>
      </w:pPr>
    </w:p>
    <w:p w:rsidR="00A359BE" w:rsidRDefault="00A359BE" w:rsidP="00A359BE">
      <w:pPr>
        <w:pStyle w:val="NoSpacing"/>
        <w:ind w:firstLine="709"/>
        <w:jc w:val="center"/>
      </w:pPr>
      <w:r>
        <w:t xml:space="preserve">Рисунок 5.7 – Получение </w:t>
      </w:r>
      <w:r>
        <w:rPr>
          <w:lang w:val="en-US"/>
        </w:rPr>
        <w:t>IP</w:t>
      </w:r>
      <w:r>
        <w:t>-адреса</w:t>
      </w:r>
    </w:p>
    <w:p w:rsidR="00BF0C69" w:rsidRDefault="00BF0C69" w:rsidP="00A359BE">
      <w:pPr>
        <w:pStyle w:val="NoSpacing"/>
        <w:ind w:firstLine="709"/>
        <w:jc w:val="center"/>
      </w:pPr>
    </w:p>
    <w:p w:rsidR="00BF0C69" w:rsidRDefault="00BF0C69" w:rsidP="00BF0C69">
      <w:pPr>
        <w:pStyle w:val="NoSpacing"/>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NoSpacing"/>
        <w:ind w:firstLine="709"/>
        <w:jc w:val="center"/>
      </w:pPr>
    </w:p>
    <w:p w:rsidR="007D3849" w:rsidRDefault="00D33222" w:rsidP="00A359BE">
      <w:pPr>
        <w:pStyle w:val="NoSpacing"/>
        <w:ind w:firstLine="709"/>
        <w:jc w:val="center"/>
      </w:pPr>
      <w:r>
        <w:rPr>
          <w:noProof/>
          <w:lang w:val="en-US" w:eastAsia="en-US"/>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NoSpacing"/>
        <w:ind w:firstLine="709"/>
        <w:jc w:val="center"/>
      </w:pPr>
    </w:p>
    <w:p w:rsidR="00D33222" w:rsidRPr="00D33222" w:rsidRDefault="00D33222" w:rsidP="00D33222">
      <w:pPr>
        <w:pStyle w:val="NoSpacing"/>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NoSpacing"/>
        <w:ind w:firstLine="709"/>
        <w:jc w:val="center"/>
      </w:pPr>
    </w:p>
    <w:p w:rsidR="00D33222" w:rsidRDefault="00D33222" w:rsidP="00087940">
      <w:pPr>
        <w:pStyle w:val="NoSpacing"/>
        <w:ind w:firstLine="709"/>
        <w:jc w:val="both"/>
      </w:pPr>
    </w:p>
    <w:p w:rsidR="007634CA" w:rsidRDefault="001C6C45" w:rsidP="00087940">
      <w:pPr>
        <w:pStyle w:val="NoSpacing"/>
        <w:ind w:firstLine="709"/>
        <w:jc w:val="both"/>
      </w:pPr>
      <w:r>
        <w:t>5.2 Программная часть</w:t>
      </w:r>
    </w:p>
    <w:p w:rsidR="007634CA" w:rsidRDefault="007634CA" w:rsidP="00087940">
      <w:pPr>
        <w:pStyle w:val="NoSpacing"/>
        <w:ind w:firstLine="709"/>
        <w:jc w:val="both"/>
      </w:pPr>
    </w:p>
    <w:p w:rsidR="00945E6F" w:rsidRDefault="00945E6F" w:rsidP="00087940">
      <w:pPr>
        <w:pStyle w:val="NoSpacing"/>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NoSpacing"/>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NoSpacing"/>
        <w:ind w:firstLine="709"/>
        <w:jc w:val="both"/>
      </w:pPr>
    </w:p>
    <w:p w:rsidR="001A7858" w:rsidRDefault="001A7858" w:rsidP="00087940">
      <w:pPr>
        <w:pStyle w:val="NoSpacing"/>
        <w:ind w:firstLine="709"/>
        <w:jc w:val="both"/>
      </w:pPr>
    </w:p>
    <w:p w:rsidR="001A7858" w:rsidRDefault="001A7858" w:rsidP="00087940">
      <w:pPr>
        <w:pStyle w:val="NoSpacing"/>
        <w:ind w:firstLine="709"/>
        <w:jc w:val="both"/>
      </w:pPr>
    </w:p>
    <w:p w:rsidR="001A7858" w:rsidRDefault="001A7858" w:rsidP="00087940">
      <w:pPr>
        <w:pStyle w:val="NoSpacing"/>
        <w:ind w:firstLine="709"/>
        <w:jc w:val="both"/>
      </w:pPr>
    </w:p>
    <w:p w:rsidR="00BB4DE3" w:rsidRDefault="00BB4DE3" w:rsidP="00BB4DE3">
      <w:pPr>
        <w:pStyle w:val="NoSpacing"/>
        <w:jc w:val="both"/>
      </w:pPr>
      <w:r>
        <w:lastRenderedPageBreak/>
        <w:t>Таблица 5.2 – Тестирование программы для программной части</w:t>
      </w:r>
      <w:r w:rsidRPr="00C12FDB">
        <w:t xml:space="preserve"> </w:t>
      </w:r>
    </w:p>
    <w:tbl>
      <w:tblPr>
        <w:tblStyle w:val="TableGrid"/>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NoSpacing"/>
        <w:jc w:val="both"/>
      </w:pPr>
    </w:p>
    <w:p w:rsidR="007638FD" w:rsidRDefault="007638FD" w:rsidP="007638FD">
      <w:pPr>
        <w:pStyle w:val="NoSpacing"/>
        <w:ind w:firstLine="709"/>
        <w:jc w:val="both"/>
      </w:pPr>
      <w:r>
        <w:t>На рисунках ниже представлено подтверждение выполнения данных тестов.</w:t>
      </w:r>
    </w:p>
    <w:p w:rsidR="001513DF" w:rsidRDefault="001513DF" w:rsidP="001513DF">
      <w:pPr>
        <w:pStyle w:val="NoSpacing"/>
        <w:ind w:firstLine="709"/>
        <w:jc w:val="both"/>
      </w:pPr>
      <w:r>
        <w:t>На рисунке 5.9 представлен результат проверки входа в программу.</w:t>
      </w:r>
    </w:p>
    <w:p w:rsidR="001513DF" w:rsidRDefault="001513DF" w:rsidP="00BB4DE3">
      <w:pPr>
        <w:pStyle w:val="NoSpacing"/>
        <w:jc w:val="both"/>
      </w:pPr>
    </w:p>
    <w:p w:rsidR="007638FD" w:rsidRDefault="007638FD" w:rsidP="007638FD">
      <w:pPr>
        <w:pStyle w:val="NoSpacing"/>
        <w:jc w:val="center"/>
      </w:pPr>
      <w:r>
        <w:rPr>
          <w:noProof/>
          <w:lang w:val="en-US" w:eastAsia="en-US"/>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94654" cy="646952"/>
                    </a:xfrm>
                    <a:prstGeom prst="rect">
                      <a:avLst/>
                    </a:prstGeom>
                  </pic:spPr>
                </pic:pic>
              </a:graphicData>
            </a:graphic>
          </wp:inline>
        </w:drawing>
      </w:r>
    </w:p>
    <w:p w:rsidR="007638FD" w:rsidRDefault="007638FD" w:rsidP="007638FD">
      <w:pPr>
        <w:pStyle w:val="NoSpacing"/>
        <w:jc w:val="center"/>
      </w:pPr>
    </w:p>
    <w:p w:rsidR="001C35E9" w:rsidRDefault="007638FD" w:rsidP="007638FD">
      <w:pPr>
        <w:pStyle w:val="NoSpacing"/>
        <w:jc w:val="center"/>
      </w:pPr>
      <w:r>
        <w:t xml:space="preserve">Рисунок 5.9 – Проверка </w:t>
      </w:r>
      <w:r w:rsidR="00F2715E">
        <w:t>входа в программу</w:t>
      </w:r>
    </w:p>
    <w:p w:rsidR="00186E12" w:rsidRDefault="00186E12" w:rsidP="00186E12">
      <w:pPr>
        <w:pStyle w:val="NoSpacing"/>
      </w:pPr>
    </w:p>
    <w:p w:rsidR="00186E12" w:rsidRDefault="00186E12" w:rsidP="00186E12">
      <w:pPr>
        <w:pStyle w:val="NoSpacing"/>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NoSpacing"/>
      </w:pPr>
    </w:p>
    <w:p w:rsidR="001C35E9" w:rsidRDefault="001C35E9" w:rsidP="007638FD">
      <w:pPr>
        <w:pStyle w:val="NoSpacing"/>
        <w:jc w:val="center"/>
      </w:pPr>
      <w:r>
        <w:rPr>
          <w:noProof/>
          <w:lang w:val="en-US" w:eastAsia="en-US"/>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27572" cy="1078335"/>
                    </a:xfrm>
                    <a:prstGeom prst="rect">
                      <a:avLst/>
                    </a:prstGeom>
                  </pic:spPr>
                </pic:pic>
              </a:graphicData>
            </a:graphic>
          </wp:inline>
        </w:drawing>
      </w:r>
    </w:p>
    <w:p w:rsidR="001C35E9" w:rsidRDefault="001C35E9" w:rsidP="007638FD">
      <w:pPr>
        <w:pStyle w:val="NoSpacing"/>
        <w:jc w:val="center"/>
      </w:pPr>
    </w:p>
    <w:p w:rsidR="001C35E9" w:rsidRDefault="001C35E9" w:rsidP="007638FD">
      <w:pPr>
        <w:pStyle w:val="NoSpacing"/>
        <w:jc w:val="center"/>
      </w:pPr>
      <w:r>
        <w:t>Рисунок 5.10 - Отображение доступных команд</w:t>
      </w:r>
    </w:p>
    <w:p w:rsidR="003E0698" w:rsidRDefault="003E0698" w:rsidP="00360051">
      <w:pPr>
        <w:pStyle w:val="NoSpacing"/>
        <w:ind w:firstLine="709"/>
        <w:jc w:val="both"/>
      </w:pPr>
    </w:p>
    <w:p w:rsidR="00360051" w:rsidRDefault="00360051" w:rsidP="00360051">
      <w:pPr>
        <w:pStyle w:val="NoSpacing"/>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NoSpacing"/>
        <w:jc w:val="center"/>
      </w:pPr>
    </w:p>
    <w:p w:rsidR="001C35E9" w:rsidRDefault="001C35E9" w:rsidP="007638FD">
      <w:pPr>
        <w:pStyle w:val="NoSpacing"/>
        <w:jc w:val="center"/>
      </w:pPr>
      <w:r>
        <w:rPr>
          <w:noProof/>
          <w:lang w:val="en-US" w:eastAsia="en-US"/>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NoSpacing"/>
        <w:jc w:val="center"/>
      </w:pPr>
    </w:p>
    <w:p w:rsidR="00F2715E" w:rsidRDefault="001C35E9" w:rsidP="007638FD">
      <w:pPr>
        <w:pStyle w:val="NoSpacing"/>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NoSpacing"/>
        <w:ind w:firstLine="709"/>
        <w:jc w:val="both"/>
      </w:pPr>
    </w:p>
    <w:p w:rsidR="006F4135" w:rsidRDefault="006F4135" w:rsidP="006F4135">
      <w:pPr>
        <w:pStyle w:val="NoSpacing"/>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NoSpacing"/>
        <w:jc w:val="center"/>
      </w:pPr>
    </w:p>
    <w:p w:rsidR="00F2715E" w:rsidRDefault="00F2715E" w:rsidP="007638FD">
      <w:pPr>
        <w:pStyle w:val="NoSpacing"/>
        <w:jc w:val="center"/>
      </w:pPr>
      <w:r>
        <w:rPr>
          <w:noProof/>
          <w:lang w:val="en-US" w:eastAsia="en-US"/>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F2715E" w:rsidP="007638FD">
      <w:pPr>
        <w:pStyle w:val="NoSpacing"/>
        <w:jc w:val="center"/>
      </w:pPr>
      <w:r>
        <w:t>Рисунок 5.12 – Выполнение одной из команд движения</w:t>
      </w:r>
    </w:p>
    <w:p w:rsidR="00F2715E" w:rsidRDefault="00F2715E" w:rsidP="00F60C80">
      <w:pPr>
        <w:pStyle w:val="NoSpacing"/>
      </w:pPr>
    </w:p>
    <w:p w:rsidR="00F60C80" w:rsidRDefault="00F60C80" w:rsidP="00F60C80">
      <w:pPr>
        <w:pStyle w:val="NoSpacing"/>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NoSpacing"/>
      </w:pPr>
    </w:p>
    <w:p w:rsidR="00F2715E" w:rsidRDefault="00F2715E" w:rsidP="007638FD">
      <w:pPr>
        <w:pStyle w:val="NoSpacing"/>
        <w:jc w:val="center"/>
      </w:pPr>
      <w:r>
        <w:rPr>
          <w:noProof/>
          <w:lang w:val="en-US" w:eastAsia="en-US"/>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F2715E" w:rsidP="007638FD">
      <w:pPr>
        <w:pStyle w:val="NoSpacing"/>
        <w:jc w:val="center"/>
      </w:pPr>
      <w:r>
        <w:t>Рисунок 5.13 – Проверка ввода невалидной команды</w:t>
      </w:r>
    </w:p>
    <w:p w:rsidR="002274A7" w:rsidRDefault="002274A7" w:rsidP="003B438F">
      <w:pPr>
        <w:pStyle w:val="NoSpacing"/>
        <w:ind w:firstLine="709"/>
        <w:jc w:val="both"/>
      </w:pPr>
    </w:p>
    <w:p w:rsidR="003B438F" w:rsidRDefault="003B438F" w:rsidP="003B438F">
      <w:pPr>
        <w:pStyle w:val="NoSpacing"/>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NoSpacing"/>
      </w:pPr>
    </w:p>
    <w:p w:rsidR="00416205" w:rsidRDefault="00416205" w:rsidP="00416205">
      <w:pPr>
        <w:pStyle w:val="NoSpacing"/>
        <w:jc w:val="center"/>
      </w:pPr>
      <w:r>
        <w:rPr>
          <w:noProof/>
          <w:lang w:val="en-US" w:eastAsia="en-US"/>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NoSpacing"/>
        <w:jc w:val="center"/>
      </w:pPr>
    </w:p>
    <w:p w:rsidR="00416205" w:rsidRDefault="00416205" w:rsidP="00416205">
      <w:pPr>
        <w:pStyle w:val="NoSpacing"/>
        <w:jc w:val="center"/>
      </w:pPr>
      <w:r>
        <w:t>Рисунок 5.14 – Обработка исключения прерывания клавиатуры</w:t>
      </w:r>
    </w:p>
    <w:p w:rsidR="005050C8" w:rsidRDefault="005050C8" w:rsidP="005050C8">
      <w:pPr>
        <w:pStyle w:val="NoSpacing"/>
        <w:ind w:firstLine="709"/>
        <w:jc w:val="both"/>
      </w:pPr>
    </w:p>
    <w:p w:rsidR="005050C8" w:rsidRDefault="005050C8" w:rsidP="005050C8">
      <w:pPr>
        <w:pStyle w:val="NoSpacing"/>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NoSpacing"/>
      </w:pPr>
    </w:p>
    <w:p w:rsidR="00F2715E" w:rsidRDefault="00F2715E" w:rsidP="007638FD">
      <w:pPr>
        <w:pStyle w:val="NoSpacing"/>
        <w:jc w:val="center"/>
      </w:pPr>
      <w:r>
        <w:rPr>
          <w:noProof/>
          <w:lang w:val="en-US" w:eastAsia="en-US"/>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NoSpacing"/>
        <w:jc w:val="center"/>
      </w:pPr>
    </w:p>
    <w:p w:rsidR="00F2715E" w:rsidRDefault="00416205" w:rsidP="00416205">
      <w:pPr>
        <w:pStyle w:val="NoSpacing"/>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NoSpacing"/>
        <w:jc w:val="center"/>
      </w:pPr>
    </w:p>
    <w:p w:rsidR="0014766C" w:rsidRPr="00C12FDB" w:rsidRDefault="00F2715E" w:rsidP="00F2715E">
      <w:pPr>
        <w:pStyle w:val="NoSpacing"/>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NoSpacing"/>
        <w:ind w:firstLine="709"/>
        <w:jc w:val="both"/>
      </w:pPr>
    </w:p>
    <w:p w:rsidR="003C1CFF" w:rsidRDefault="003C1CFF" w:rsidP="00087940">
      <w:pPr>
        <w:pStyle w:val="NoSpacing"/>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NoSpacing"/>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NoSpacing"/>
        <w:ind w:firstLine="709"/>
        <w:jc w:val="both"/>
      </w:pPr>
      <w:r>
        <w:t>– простота в понимании</w:t>
      </w:r>
      <w:r w:rsidRPr="00C123E4">
        <w:t>;</w:t>
      </w:r>
    </w:p>
    <w:p w:rsidR="00C123E4" w:rsidRPr="00C123E4" w:rsidRDefault="00C123E4" w:rsidP="00087940">
      <w:pPr>
        <w:pStyle w:val="NoSpacing"/>
        <w:ind w:firstLine="709"/>
        <w:jc w:val="both"/>
      </w:pPr>
      <w:r>
        <w:t>– экономия времени пользователя</w:t>
      </w:r>
      <w:r w:rsidRPr="00C123E4">
        <w:t>;</w:t>
      </w:r>
    </w:p>
    <w:p w:rsidR="00C123E4" w:rsidRPr="00C123E4" w:rsidRDefault="00C123E4" w:rsidP="00087940">
      <w:pPr>
        <w:pStyle w:val="NoSpacing"/>
        <w:ind w:firstLine="709"/>
        <w:jc w:val="both"/>
      </w:pPr>
      <w:r>
        <w:t>– скорость ответа</w:t>
      </w:r>
      <w:r w:rsidRPr="00C123E4">
        <w:t>;</w:t>
      </w:r>
    </w:p>
    <w:p w:rsidR="00C123E4" w:rsidRPr="00C123E4" w:rsidRDefault="00C123E4" w:rsidP="00087940">
      <w:pPr>
        <w:pStyle w:val="NoSpacing"/>
        <w:ind w:firstLine="709"/>
        <w:jc w:val="both"/>
      </w:pPr>
      <w:r>
        <w:t>– минимальный набор дополнительных компонентов</w:t>
      </w:r>
      <w:r w:rsidRPr="00C123E4">
        <w:t>;</w:t>
      </w:r>
    </w:p>
    <w:p w:rsidR="00C123E4" w:rsidRPr="00C123E4" w:rsidRDefault="00C123E4" w:rsidP="00087940">
      <w:pPr>
        <w:pStyle w:val="NoSpacing"/>
        <w:ind w:firstLine="709"/>
        <w:jc w:val="both"/>
      </w:pPr>
      <w:r>
        <w:t xml:space="preserve">– </w:t>
      </w:r>
      <w:r w:rsidRPr="00C123E4">
        <w:t>открытый исходный код;</w:t>
      </w:r>
    </w:p>
    <w:p w:rsidR="00C123E4" w:rsidRPr="00C123E4" w:rsidRDefault="00C123E4" w:rsidP="00087940">
      <w:pPr>
        <w:pStyle w:val="NoSpacing"/>
        <w:ind w:firstLine="709"/>
        <w:jc w:val="both"/>
      </w:pPr>
      <w:r>
        <w:t>– возможность обратной связи и технической поддержки.</w:t>
      </w:r>
    </w:p>
    <w:p w:rsidR="002F08A8" w:rsidRDefault="003C1CFF" w:rsidP="00087940">
      <w:pPr>
        <w:pStyle w:val="NoSpacing"/>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NoSpacing"/>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NoSpacing"/>
        <w:ind w:firstLine="709"/>
        <w:jc w:val="both"/>
      </w:pPr>
    </w:p>
    <w:p w:rsidR="00416205" w:rsidRDefault="00416205" w:rsidP="00087940">
      <w:pPr>
        <w:pStyle w:val="NoSpacing"/>
        <w:ind w:firstLine="709"/>
        <w:jc w:val="both"/>
      </w:pPr>
      <w:r>
        <w:t>6.1 Аппаратная часть</w:t>
      </w:r>
    </w:p>
    <w:p w:rsidR="00416205" w:rsidRDefault="00416205" w:rsidP="00087940">
      <w:pPr>
        <w:pStyle w:val="NoSpacing"/>
        <w:ind w:firstLine="709"/>
        <w:jc w:val="both"/>
      </w:pPr>
    </w:p>
    <w:p w:rsidR="00416205" w:rsidRDefault="003C1CFF" w:rsidP="00087940">
      <w:pPr>
        <w:pStyle w:val="NoSpacing"/>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NoSpacing"/>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NoSpacing"/>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NoSpacing"/>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NoSpacing"/>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NoSpacing"/>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NoSpacing"/>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NoSpacing"/>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NoSpacing"/>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NoSpacing"/>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NoSpacing"/>
        <w:ind w:firstLine="709"/>
        <w:jc w:val="both"/>
      </w:pPr>
    </w:p>
    <w:p w:rsidR="003A6BCC" w:rsidRPr="003A6BCC" w:rsidRDefault="003A6BCC" w:rsidP="003A6BCC">
      <w:pPr>
        <w:pStyle w:val="NoSpacing"/>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TableGrid"/>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C87700"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Subtitle"/>
              <w:rPr>
                <w:rStyle w:val="SubtleEmphasis"/>
                <w:rFonts w:ascii="Times New Roman" w:hAnsi="Times New Roman" w:cs="Times New Roman"/>
                <w:i w:val="0"/>
                <w:lang w:val="en-US"/>
              </w:rPr>
            </w:pPr>
            <w:r w:rsidRPr="003A6BCC">
              <w:rPr>
                <w:rStyle w:val="SubtleEmphasis"/>
                <w:rFonts w:ascii="Times New Roman" w:hAnsi="Times New Roman" w:cs="Times New Roman"/>
                <w:i w:val="0"/>
                <w:color w:val="000000" w:themeColor="text1"/>
                <w:sz w:val="28"/>
              </w:rPr>
              <w:t>Программа</w:t>
            </w:r>
            <w:r w:rsidRPr="00FB023A">
              <w:rPr>
                <w:rStyle w:val="SubtleEmphasis"/>
                <w:rFonts w:ascii="Times New Roman" w:hAnsi="Times New Roman" w:cs="Times New Roman"/>
                <w:i w:val="0"/>
                <w:color w:val="000000" w:themeColor="text1"/>
                <w:sz w:val="28"/>
                <w:lang w:val="en-US"/>
              </w:rPr>
              <w:t xml:space="preserve"> </w:t>
            </w:r>
            <w:hyperlink r:id="rId110" w:history="1">
              <w:r w:rsidRPr="00FB023A">
                <w:rPr>
                  <w:rStyle w:val="SubtleEmphasis"/>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NoSpacing"/>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Heading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NoSpacing"/>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NoSpacing"/>
        <w:ind w:firstLine="709"/>
        <w:jc w:val="both"/>
        <w:rPr>
          <w:noProof/>
        </w:rPr>
      </w:pPr>
    </w:p>
    <w:p w:rsidR="00872183" w:rsidRDefault="00872183" w:rsidP="00872183">
      <w:pPr>
        <w:pStyle w:val="NoSpacing"/>
        <w:ind w:firstLine="709"/>
        <w:jc w:val="both"/>
      </w:pPr>
      <w:r>
        <w:t>После подключения можно приступать к конфигурированию.</w:t>
      </w:r>
    </w:p>
    <w:p w:rsidR="000F67D6" w:rsidRDefault="000F67D6" w:rsidP="00872183">
      <w:pPr>
        <w:pStyle w:val="NoSpacing"/>
        <w:ind w:firstLine="709"/>
        <w:jc w:val="both"/>
      </w:pPr>
    </w:p>
    <w:p w:rsidR="00872183" w:rsidRPr="005137F4" w:rsidRDefault="00872183" w:rsidP="00872183">
      <w:pPr>
        <w:pStyle w:val="NoSpacing"/>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TableGrid"/>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5C19A8">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5C19A8">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5C19A8">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5C19A8">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TableGrid"/>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5C19A8">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NoSpacing"/>
        <w:ind w:firstLine="709"/>
        <w:jc w:val="both"/>
        <w:rPr>
          <w:noProof/>
        </w:rPr>
      </w:pPr>
    </w:p>
    <w:p w:rsidR="00220A86" w:rsidRDefault="00262C6F" w:rsidP="00262C6F">
      <w:pPr>
        <w:pStyle w:val="NoSpacing"/>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NoSpacing"/>
        <w:ind w:firstLine="708"/>
        <w:jc w:val="both"/>
      </w:pPr>
      <w:r>
        <w:t>На рисунке 6.2 представлен ход выполнения подключения к новой сети.</w:t>
      </w:r>
    </w:p>
    <w:p w:rsidR="00262C6F" w:rsidRDefault="00E52E3A" w:rsidP="00262C6F">
      <w:pPr>
        <w:pStyle w:val="NoSpacing"/>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NoSpacing"/>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NoSpacing"/>
        <w:ind w:firstLine="709"/>
        <w:jc w:val="center"/>
      </w:pPr>
      <w:r>
        <w:rPr>
          <w:noProof/>
          <w:lang w:val="en-US" w:eastAsia="en-US"/>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NoSpacing"/>
        <w:ind w:firstLine="709"/>
        <w:jc w:val="center"/>
      </w:pPr>
    </w:p>
    <w:p w:rsidR="003A6BCC" w:rsidRPr="003A6BCC" w:rsidRDefault="003A6BCC" w:rsidP="003A6BCC">
      <w:pPr>
        <w:pStyle w:val="NoSpacing"/>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NoSpacing"/>
        <w:jc w:val="both"/>
      </w:pPr>
    </w:p>
    <w:p w:rsidR="005137F4" w:rsidRDefault="005137F4" w:rsidP="005137F4">
      <w:pPr>
        <w:pStyle w:val="NoSpacing"/>
        <w:jc w:val="center"/>
      </w:pPr>
      <w:r>
        <w:rPr>
          <w:noProof/>
          <w:lang w:val="en-US" w:eastAsia="en-US"/>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44441" cy="3393260"/>
                    </a:xfrm>
                    <a:prstGeom prst="rect">
                      <a:avLst/>
                    </a:prstGeom>
                  </pic:spPr>
                </pic:pic>
              </a:graphicData>
            </a:graphic>
          </wp:inline>
        </w:drawing>
      </w:r>
    </w:p>
    <w:p w:rsidR="005137F4" w:rsidRDefault="005137F4" w:rsidP="005137F4">
      <w:pPr>
        <w:pStyle w:val="NoSpacing"/>
        <w:jc w:val="center"/>
      </w:pPr>
    </w:p>
    <w:p w:rsidR="005137F4" w:rsidRPr="005137F4" w:rsidRDefault="005137F4" w:rsidP="005137F4">
      <w:pPr>
        <w:pStyle w:val="NoSpacing"/>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NoSpacing"/>
        <w:ind w:firstLine="709"/>
        <w:jc w:val="both"/>
      </w:pPr>
      <w:r>
        <w:lastRenderedPageBreak/>
        <w:t>6.2 Программная часть</w:t>
      </w:r>
    </w:p>
    <w:p w:rsidR="00597143" w:rsidRDefault="00597143" w:rsidP="00087940">
      <w:pPr>
        <w:pStyle w:val="NoSpacing"/>
        <w:ind w:firstLine="709"/>
        <w:jc w:val="both"/>
      </w:pPr>
    </w:p>
    <w:p w:rsidR="00806E02" w:rsidRDefault="00597143" w:rsidP="00087940">
      <w:pPr>
        <w:pStyle w:val="NoSpacing"/>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NoSpacing"/>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NoSpacing"/>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NoSpacing"/>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NoSpacing"/>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NoSpacing"/>
        <w:ind w:firstLine="709"/>
        <w:jc w:val="both"/>
      </w:pPr>
      <w:r>
        <w:t>На рисунке 6.3 показано окно приветствия после успешного входа в систему.</w:t>
      </w:r>
    </w:p>
    <w:p w:rsidR="002B6892" w:rsidRDefault="00D00F3D" w:rsidP="00D00F3D">
      <w:pPr>
        <w:pStyle w:val="NoSpacing"/>
        <w:ind w:firstLine="709"/>
        <w:jc w:val="center"/>
        <w:rPr>
          <w:lang w:val="en-US"/>
        </w:rPr>
      </w:pPr>
      <w:r>
        <w:rPr>
          <w:noProof/>
          <w:lang w:val="en-US" w:eastAsia="en-US"/>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12761" cy="1070845"/>
                    </a:xfrm>
                    <a:prstGeom prst="rect">
                      <a:avLst/>
                    </a:prstGeom>
                  </pic:spPr>
                </pic:pic>
              </a:graphicData>
            </a:graphic>
          </wp:inline>
        </w:drawing>
      </w:r>
    </w:p>
    <w:p w:rsidR="00F50ECF" w:rsidRDefault="00F50ECF" w:rsidP="00D00F3D">
      <w:pPr>
        <w:pStyle w:val="NoSpacing"/>
        <w:ind w:firstLine="709"/>
        <w:jc w:val="center"/>
        <w:rPr>
          <w:lang w:val="en-US"/>
        </w:rPr>
      </w:pPr>
    </w:p>
    <w:p w:rsidR="00F50ECF" w:rsidRDefault="00F50ECF" w:rsidP="00D00F3D">
      <w:pPr>
        <w:pStyle w:val="NoSpacing"/>
        <w:ind w:firstLine="709"/>
        <w:jc w:val="center"/>
      </w:pPr>
      <w:r>
        <w:t xml:space="preserve">Рисунок 6.3 – Запуск программы и окно приветствия </w:t>
      </w:r>
    </w:p>
    <w:p w:rsidR="00890877" w:rsidRDefault="00890877" w:rsidP="00890877">
      <w:pPr>
        <w:pStyle w:val="NoSpacing"/>
        <w:ind w:firstLine="709"/>
      </w:pPr>
    </w:p>
    <w:p w:rsidR="00A927B6" w:rsidRDefault="00A927B6" w:rsidP="00A927B6">
      <w:pPr>
        <w:pStyle w:val="NoSpacing"/>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NoSpacing"/>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NoSpacing"/>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NoSpacing"/>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NoSpacing"/>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NoSpacing"/>
        <w:ind w:firstLine="709"/>
        <w:jc w:val="both"/>
      </w:pPr>
    </w:p>
    <w:p w:rsidR="005F2EDA" w:rsidRDefault="00841022" w:rsidP="00841022">
      <w:pPr>
        <w:pStyle w:val="NoSpacing"/>
        <w:ind w:firstLine="709"/>
        <w:jc w:val="center"/>
      </w:pPr>
      <w:r>
        <w:rPr>
          <w:noProof/>
          <w:lang w:val="en-US" w:eastAsia="en-US"/>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NoSpacing"/>
        <w:ind w:firstLine="709"/>
        <w:jc w:val="center"/>
      </w:pPr>
    </w:p>
    <w:p w:rsidR="00841022" w:rsidRPr="00841022" w:rsidRDefault="002C6F47" w:rsidP="00841022">
      <w:pPr>
        <w:pStyle w:val="NoSpacing"/>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NoSpacing"/>
        <w:ind w:firstLine="709"/>
        <w:jc w:val="both"/>
      </w:pPr>
    </w:p>
    <w:p w:rsidR="00F70678" w:rsidRPr="00F70678" w:rsidRDefault="00F70678" w:rsidP="00A927B6">
      <w:pPr>
        <w:pStyle w:val="NoSpacing"/>
        <w:ind w:firstLine="709"/>
        <w:jc w:val="both"/>
      </w:pPr>
      <w:r>
        <w:t>Выход из программы осуществляется по вводу команды «</w:t>
      </w:r>
      <w:r>
        <w:rPr>
          <w:lang w:val="en-US"/>
        </w:rPr>
        <w:t>EXIT</w:t>
      </w:r>
      <w:r>
        <w:t>».</w:t>
      </w:r>
    </w:p>
    <w:p w:rsidR="00F50ECF" w:rsidRDefault="00F160D6" w:rsidP="00F160D6">
      <w:pPr>
        <w:pStyle w:val="NoSpacing"/>
        <w:ind w:firstLine="709"/>
      </w:pPr>
      <w:r>
        <w:t>На рисунке 6.5 представлено успешное завершение программы.</w:t>
      </w:r>
    </w:p>
    <w:p w:rsidR="007C35D8" w:rsidRDefault="007C35D8" w:rsidP="003D7435">
      <w:pPr>
        <w:pStyle w:val="NoSpacing"/>
        <w:ind w:firstLine="709"/>
        <w:jc w:val="center"/>
        <w:rPr>
          <w:noProof/>
        </w:rPr>
      </w:pPr>
    </w:p>
    <w:p w:rsidR="007C35D8" w:rsidRDefault="007C35D8" w:rsidP="003D7435">
      <w:pPr>
        <w:pStyle w:val="NoSpacing"/>
        <w:ind w:firstLine="709"/>
        <w:jc w:val="center"/>
        <w:rPr>
          <w:noProof/>
        </w:rPr>
      </w:pPr>
    </w:p>
    <w:p w:rsidR="003D7435" w:rsidRDefault="003D7435" w:rsidP="003D7435">
      <w:pPr>
        <w:pStyle w:val="NoSpacing"/>
        <w:ind w:firstLine="709"/>
        <w:jc w:val="center"/>
        <w:rPr>
          <w:lang w:val="en-US"/>
        </w:rPr>
      </w:pPr>
      <w:r>
        <w:rPr>
          <w:noProof/>
          <w:lang w:val="en-US" w:eastAsia="en-US"/>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NoSpacing"/>
        <w:ind w:firstLine="709"/>
        <w:jc w:val="center"/>
        <w:rPr>
          <w:lang w:val="en-US"/>
        </w:rPr>
      </w:pPr>
    </w:p>
    <w:p w:rsidR="007C35D8" w:rsidRDefault="007C35D8" w:rsidP="003D7435">
      <w:pPr>
        <w:pStyle w:val="NoSpacing"/>
        <w:ind w:firstLine="709"/>
        <w:jc w:val="center"/>
      </w:pPr>
      <w:r>
        <w:t>Рисунок 6.5 – Успешное завершение программы</w:t>
      </w:r>
    </w:p>
    <w:p w:rsidR="00C123E4" w:rsidRDefault="00C123E4" w:rsidP="00C123E4">
      <w:pPr>
        <w:pStyle w:val="NoSpacing"/>
        <w:ind w:firstLine="709"/>
      </w:pPr>
    </w:p>
    <w:p w:rsidR="00C123E4" w:rsidRPr="007C35D8" w:rsidRDefault="00C123E4" w:rsidP="00C123E4">
      <w:pPr>
        <w:pStyle w:val="NoSpacing"/>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NoSpacing"/>
        <w:ind w:firstLine="709"/>
        <w:jc w:val="both"/>
      </w:pPr>
      <w:r w:rsidRPr="00EB0B5B">
        <w:br w:type="page"/>
      </w:r>
    </w:p>
    <w:p w:rsidR="00CC1167" w:rsidRPr="006D0379" w:rsidRDefault="00CC1167" w:rsidP="00CC1167">
      <w:pPr>
        <w:pStyle w:val="ListParagraph"/>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ListParagraph"/>
        <w:tabs>
          <w:tab w:val="left" w:pos="1109"/>
        </w:tabs>
        <w:ind w:left="1050" w:right="677"/>
        <w:rPr>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ListParagraph"/>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ListParagraph"/>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ListParagraph"/>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ListParagraph"/>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ListParagraph"/>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ListParagraph"/>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TableGrid"/>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NoSpacing"/>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TableGrid"/>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TableGrid"/>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TableGrid"/>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TableGrid"/>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TableGrid"/>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BodyTextIndent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BodyTextIndent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BodyTextIndent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BodyTextIndent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BodyTextIndent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BodyTextIndent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TableGrid"/>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TableGrid"/>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TableGrid"/>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TableGrid"/>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NoSpacing"/>
        <w:ind w:firstLine="709"/>
        <w:jc w:val="both"/>
      </w:pPr>
      <w:r>
        <w:br w:type="page"/>
      </w:r>
    </w:p>
    <w:p w:rsidR="00B73C52" w:rsidRDefault="00B73C52" w:rsidP="00B73C52">
      <w:pPr>
        <w:pStyle w:val="a"/>
        <w:numPr>
          <w:ilvl w:val="0"/>
          <w:numId w:val="0"/>
        </w:numPr>
        <w:jc w:val="center"/>
      </w:pPr>
      <w:bookmarkStart w:id="5" w:name="_Toc477462547"/>
      <w:r>
        <w:lastRenderedPageBreak/>
        <w:t>ЗАключение</w:t>
      </w:r>
      <w:bookmarkEnd w:id="5"/>
    </w:p>
    <w:p w:rsidR="00B73C52" w:rsidRDefault="00B73C52" w:rsidP="00B73C52"/>
    <w:p w:rsidR="007E2672" w:rsidRDefault="007E2672" w:rsidP="00FB3F87">
      <w:pPr>
        <w:ind w:firstLine="708"/>
        <w:jc w:val="both"/>
      </w:pPr>
      <w:r>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7E2672" w:rsidRDefault="007E2672" w:rsidP="007E2672">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оптимальным решением для проекта, целенаправленное программное обеспечение такое как </w:t>
      </w:r>
      <w:r>
        <w:rPr>
          <w:lang w:val="en-US"/>
        </w:rPr>
        <w:t>Arduino</w:t>
      </w:r>
      <w:r w:rsidRPr="0074027A">
        <w:t xml:space="preserve"> </w:t>
      </w:r>
      <w:r>
        <w:rPr>
          <w:lang w:val="en-US"/>
        </w:rPr>
        <w:t>IDE</w:t>
      </w:r>
      <w:r w:rsidRPr="0074027A">
        <w:t xml:space="preserve">, </w:t>
      </w:r>
      <w:r>
        <w:t xml:space="preserve">дополнительные библиотеки для работы с компонентами </w:t>
      </w:r>
      <w:r>
        <w:rPr>
          <w:lang w:val="en-US"/>
        </w:rPr>
        <w:t>Arduino</w:t>
      </w:r>
      <w:r w:rsidRPr="0074027A">
        <w:t xml:space="preserve"> </w:t>
      </w:r>
      <w:r>
        <w:rPr>
          <w:lang w:val="en-US"/>
        </w:rPr>
        <w:t>Uno</w:t>
      </w:r>
      <w:r w:rsidRPr="0074027A">
        <w:t>,</w:t>
      </w:r>
      <w:r>
        <w:t xml:space="preserve"> а так же удобная и быстрая прошивка через </w:t>
      </w:r>
      <w:r>
        <w:rPr>
          <w:lang w:val="en-US"/>
        </w:rPr>
        <w:t>USB</w:t>
      </w:r>
      <w:r w:rsidRPr="0074027A">
        <w:t>-</w:t>
      </w:r>
      <w:r>
        <w:t>кабель.</w:t>
      </w:r>
    </w:p>
    <w:p w:rsidR="007E2672" w:rsidRDefault="007E2672" w:rsidP="007E2672">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7E2672" w:rsidRDefault="007E2672" w:rsidP="007E2672">
      <w:pPr>
        <w:jc w:val="both"/>
      </w:pPr>
      <w:r>
        <w:tab/>
        <w:t xml:space="preserve">В процессе работы с программной </w:t>
      </w:r>
      <w:r w:rsidR="00AD63CD">
        <w:t>частью</w:t>
      </w:r>
      <w:r>
        <w:t xml:space="preserve"> были изучены библиотеки для работы с сокетами, регулярными выражениями и системными взаимодействиями.</w:t>
      </w:r>
    </w:p>
    <w:p w:rsidR="007E2672" w:rsidRPr="00973146" w:rsidRDefault="007E2672" w:rsidP="007E2672">
      <w:pPr>
        <w:jc w:val="both"/>
      </w:pPr>
      <w:r>
        <w:tab/>
        <w:t xml:space="preserve">Для разработки корпуса устройства были </w:t>
      </w:r>
      <w:r w:rsidR="00AD63CD">
        <w:t>использованы</w:t>
      </w:r>
      <w:r>
        <w:t xml:space="preserve"> программы </w:t>
      </w:r>
      <w:r>
        <w:rPr>
          <w:lang w:val="en-US"/>
        </w:rPr>
        <w:t>AutoCAD</w:t>
      </w:r>
      <w:r w:rsidRPr="00973146">
        <w:t xml:space="preserve"> </w:t>
      </w:r>
      <w:r>
        <w:t xml:space="preserve">и </w:t>
      </w:r>
      <w:r w:rsidRPr="00973146">
        <w:t>3</w:t>
      </w:r>
      <w:r>
        <w:rPr>
          <w:lang w:val="en-US"/>
        </w:rPr>
        <w:t>D</w:t>
      </w:r>
      <w:r w:rsidRPr="00973146">
        <w:t xml:space="preserve"> </w:t>
      </w:r>
      <w:r>
        <w:rPr>
          <w:lang w:val="en-US"/>
        </w:rPr>
        <w:t>Max</w:t>
      </w:r>
      <w:r w:rsidRPr="00973146">
        <w:t xml:space="preserve">. </w:t>
      </w:r>
      <w:r>
        <w:t xml:space="preserve">Данные программы без проблем позволили реализовать задуманные идеи. Решение использовать </w:t>
      </w:r>
      <w:r w:rsidRPr="00FC2BC4">
        <w:t>3</w:t>
      </w:r>
      <w:r>
        <w:rPr>
          <w:lang w:val="en-US"/>
        </w:rPr>
        <w:t>D</w:t>
      </w:r>
      <w:r w:rsidRPr="00FC2BC4">
        <w:t xml:space="preserve">-принтер оправдало </w:t>
      </w:r>
      <w:r>
        <w:t>свои ожидания.</w:t>
      </w:r>
    </w:p>
    <w:p w:rsidR="007E2672" w:rsidRPr="00973146" w:rsidRDefault="007E2672" w:rsidP="007E2672">
      <w:pPr>
        <w:ind w:firstLine="709"/>
        <w:jc w:val="both"/>
      </w:pPr>
      <w:r>
        <w:t>Для</w:t>
      </w:r>
      <w:r w:rsidRPr="00973146">
        <w:t xml:space="preserve"> </w:t>
      </w:r>
      <w:r>
        <w:t>разработки</w:t>
      </w:r>
      <w:r w:rsidRPr="00973146">
        <w:t xml:space="preserve"> </w:t>
      </w:r>
      <w:r>
        <w:t>программы для аппаратной части был</w:t>
      </w:r>
      <w:r w:rsidRPr="00973146">
        <w:t xml:space="preserve"> </w:t>
      </w:r>
      <w:r>
        <w:t>использован</w:t>
      </w:r>
      <w:r w:rsidRPr="00973146">
        <w:t xml:space="preserve"> </w:t>
      </w:r>
      <w:r>
        <w:t>плагин</w:t>
      </w:r>
      <w:r w:rsidRPr="00973146">
        <w:t xml:space="preserve"> </w:t>
      </w:r>
      <w:r>
        <w:t>для</w:t>
      </w:r>
      <w:r w:rsidRPr="00973146">
        <w:t xml:space="preserve"> </w:t>
      </w:r>
      <w:r>
        <w:t>среды</w:t>
      </w:r>
      <w:r w:rsidRPr="00973146">
        <w:t xml:space="preserve"> </w:t>
      </w:r>
      <w:r>
        <w:rPr>
          <w:lang w:val="en-US"/>
        </w:rPr>
        <w:t>Microsoft</w:t>
      </w:r>
      <w:r w:rsidRPr="00973146">
        <w:t xml:space="preserve"> </w:t>
      </w:r>
      <w:r>
        <w:rPr>
          <w:lang w:val="en-US"/>
        </w:rPr>
        <w:t>Visual</w:t>
      </w:r>
      <w:r w:rsidRPr="00973146">
        <w:t xml:space="preserve"> </w:t>
      </w:r>
      <w:r>
        <w:rPr>
          <w:lang w:val="en-US"/>
        </w:rPr>
        <w:t>Studio</w:t>
      </w:r>
      <w:r w:rsidRPr="00973146">
        <w:t xml:space="preserve"> 2017 – </w:t>
      </w:r>
      <w:r>
        <w:rPr>
          <w:lang w:val="en-US"/>
        </w:rPr>
        <w:t>Visualmicro</w:t>
      </w:r>
      <w:r w:rsidRPr="00973146">
        <w:t>.</w:t>
      </w:r>
    </w:p>
    <w:p w:rsidR="007E2672" w:rsidRDefault="007E2672" w:rsidP="007E2672">
      <w:pPr>
        <w:pStyle w:val="NoSpacing"/>
        <w:ind w:firstLine="709"/>
        <w:jc w:val="both"/>
      </w:pPr>
      <w:r>
        <w:t xml:space="preserve"> Разработанная система предоставляет следующие возможности:</w:t>
      </w:r>
    </w:p>
    <w:p w:rsidR="007E2672" w:rsidRDefault="007E2672" w:rsidP="007E2672">
      <w:pPr>
        <w:pStyle w:val="NoSpacing"/>
        <w:jc w:val="both"/>
      </w:pPr>
      <w:r w:rsidRPr="00ED768E">
        <w:tab/>
        <w:t>1</w:t>
      </w:r>
      <w:r>
        <w:t>. Подвижный, складывающийся корпус</w:t>
      </w:r>
      <w:r w:rsidRPr="00FC2BC4">
        <w:t>;</w:t>
      </w:r>
    </w:p>
    <w:p w:rsidR="007E2672" w:rsidRPr="00ED768E" w:rsidRDefault="007E2672" w:rsidP="007E2672">
      <w:pPr>
        <w:pStyle w:val="NoSpacing"/>
        <w:jc w:val="both"/>
      </w:pPr>
      <w:r>
        <w:tab/>
        <w:t>2. Дистанционное управление с помощью ПК</w:t>
      </w:r>
      <w:r w:rsidRPr="00ED768E">
        <w:t>;</w:t>
      </w:r>
    </w:p>
    <w:p w:rsidR="007E2672" w:rsidRPr="00FC2BC4" w:rsidRDefault="007E2672" w:rsidP="007E2672">
      <w:pPr>
        <w:pStyle w:val="NoSpacing"/>
        <w:jc w:val="both"/>
      </w:pPr>
      <w:r>
        <w:tab/>
      </w:r>
      <w:r w:rsidRPr="00FC2BC4">
        <w:t>3</w:t>
      </w:r>
      <w:r>
        <w:t xml:space="preserve">. </w:t>
      </w:r>
      <w:r w:rsidR="00AD63CD">
        <w:t>Распознавание</w:t>
      </w:r>
      <w:r>
        <w:t xml:space="preserve"> </w:t>
      </w:r>
      <w:r w:rsidR="00AD63CD">
        <w:t>межсет</w:t>
      </w:r>
      <w:r w:rsidR="00AD63CD" w:rsidRPr="00AD63CD">
        <w:t>евых</w:t>
      </w:r>
      <w:r>
        <w:t xml:space="preserve"> команд</w:t>
      </w:r>
      <w:r w:rsidRPr="00FC2BC4">
        <w:t>;</w:t>
      </w:r>
    </w:p>
    <w:p w:rsidR="007E2672" w:rsidRPr="00FC2BC4" w:rsidRDefault="007E2672" w:rsidP="007E2672">
      <w:pPr>
        <w:pStyle w:val="NoSpacing"/>
        <w:jc w:val="both"/>
      </w:pPr>
      <w:r>
        <w:tab/>
        <w:t>4. Конфигурирование отдельных аппаратных модулей</w:t>
      </w:r>
      <w:r w:rsidRPr="00FC2BC4">
        <w:t>;</w:t>
      </w:r>
    </w:p>
    <w:p w:rsidR="007E2672" w:rsidRPr="00081735" w:rsidRDefault="007E2672" w:rsidP="007E2672">
      <w:pPr>
        <w:pStyle w:val="NoSpacing"/>
        <w:jc w:val="both"/>
      </w:pPr>
      <w:r w:rsidRPr="00FC2BC4">
        <w:tab/>
      </w:r>
      <w:r w:rsidRPr="00081735">
        <w:t xml:space="preserve">5. </w:t>
      </w:r>
      <w:r>
        <w:t>Программное средство для управления и отображения данных платформы</w:t>
      </w:r>
      <w:r w:rsidRPr="00081735">
        <w:t>;</w:t>
      </w:r>
    </w:p>
    <w:p w:rsidR="007E2672" w:rsidRDefault="007E2672" w:rsidP="007E2672">
      <w:pPr>
        <w:pStyle w:val="NoSpacing"/>
        <w:jc w:val="both"/>
      </w:pPr>
      <w:r>
        <w:tab/>
        <w:t xml:space="preserve">6. Позиционирование устройства в </w:t>
      </w:r>
      <w:r w:rsidR="00AD63CD">
        <w:t>пространстве</w:t>
      </w:r>
      <w:r>
        <w:t>.</w:t>
      </w:r>
    </w:p>
    <w:p w:rsidR="004C065C" w:rsidRDefault="007E2672" w:rsidP="007E2672">
      <w:pPr>
        <w:pStyle w:val="NoSpacing"/>
        <w:ind w:firstLine="709"/>
        <w:jc w:val="both"/>
      </w:pPr>
      <w:r>
        <w:t xml:space="preserve">В дальнейшем планируется добавить возможность управления с помощью мобильного приложения, добавить отдельный </w:t>
      </w:r>
      <w:r>
        <w:rPr>
          <w:lang w:val="en-US"/>
        </w:rPr>
        <w:t>Bluetooth</w:t>
      </w:r>
      <w:r w:rsidRPr="00081735">
        <w:t xml:space="preserve"> </w:t>
      </w:r>
      <w:r>
        <w:t xml:space="preserve">модуль. А также разработать новый дизайн для устройства, уменьшить количество </w:t>
      </w:r>
      <w:r w:rsidR="00AD63CD">
        <w:t>соединений</w:t>
      </w:r>
      <w:r>
        <w:t xml:space="preserve"> с главной платой. </w:t>
      </w:r>
      <w:r w:rsidR="004C065C">
        <w:br w:type="page"/>
      </w:r>
    </w:p>
    <w:p w:rsidR="00AF2D72" w:rsidRDefault="00AF2D72" w:rsidP="00AF2D72">
      <w:pPr>
        <w:pStyle w:val="a0"/>
        <w:spacing w:after="0"/>
      </w:pPr>
      <w:bookmarkStart w:id="6" w:name="_Toc231315569"/>
      <w:bookmarkStart w:id="7" w:name="_Toc231315628"/>
      <w:bookmarkStart w:id="8" w:name="_Toc320575904"/>
      <w:bookmarkStart w:id="9" w:name="_Toc320612873"/>
      <w:r w:rsidRPr="00A53206">
        <w:lastRenderedPageBreak/>
        <w:t>СПИСОК</w:t>
      </w:r>
      <w:bookmarkEnd w:id="6"/>
      <w:bookmarkEnd w:id="7"/>
      <w:r w:rsidRPr="00A53206">
        <w:t xml:space="preserve"> ИСПОЛЬЗ</w:t>
      </w:r>
      <w:r>
        <w:t>ованных</w:t>
      </w:r>
      <w:r w:rsidRPr="00A53206">
        <w:t xml:space="preserve"> ИСТОЧНИКОВ</w:t>
      </w:r>
      <w:bookmarkEnd w:id="8"/>
      <w:bookmarkEnd w:id="9"/>
    </w:p>
    <w:p w:rsidR="00AF2D72" w:rsidRPr="00385755" w:rsidRDefault="00AF2D72" w:rsidP="00AF2D72">
      <w:pPr>
        <w:rPr>
          <w:lang w:eastAsia="en-US"/>
        </w:rPr>
      </w:pP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115" w:history="1">
        <w:r w:rsidRPr="005D3D51">
          <w:rPr>
            <w:rStyle w:val="Hyperlink"/>
            <w:color w:val="auto"/>
            <w:u w:val="none"/>
          </w:rPr>
          <w:t>https://mrobot.by/blog/79-roborover-m1-education-obrazovatelnyj-robot-dlya-studentov-i-shkolnikov-dlya-studentov-i-shkolnikov/</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116" w:history="1">
        <w:r w:rsidRPr="005D3D51">
          <w:rPr>
            <w:rStyle w:val="Hyperlink"/>
            <w:color w:val="auto"/>
            <w:u w:val="none"/>
          </w:rPr>
          <w:t>https://3dnews.ru/563129</w:t>
        </w:r>
      </w:hyperlink>
    </w:p>
    <w:p w:rsidR="00AF2D72" w:rsidRPr="005D3D51" w:rsidRDefault="00AF2D72" w:rsidP="00AF2D72">
      <w:pPr>
        <w:pStyle w:val="ListParagraph"/>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117" w:history="1">
        <w:r w:rsidRPr="005D3D51">
          <w:rPr>
            <w:rStyle w:val="Hyperlink"/>
            <w:color w:val="auto"/>
            <w:u w:val="none"/>
          </w:rPr>
          <w:t>https://esp8266.ru</w:t>
        </w:r>
      </w:hyperlink>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18" w:history="1">
        <w:r w:rsidRPr="005D3D51">
          <w:rPr>
            <w:rStyle w:val="Hyperlink"/>
            <w:color w:val="auto"/>
            <w:u w:val="none"/>
          </w:rPr>
          <w:t>https://</w:t>
        </w:r>
      </w:hyperlink>
      <w:r w:rsidRPr="005D3D51">
        <w:rPr>
          <w:rStyle w:val="Hyperlink"/>
          <w:color w:val="auto"/>
          <w:u w:val="none"/>
        </w:rPr>
        <w:t>arduinoplus.ru</w:t>
      </w:r>
    </w:p>
    <w:p w:rsidR="00AF2D72" w:rsidRPr="005D3D51"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19" w:history="1">
        <w:r w:rsidRPr="005D3D51">
          <w:rPr>
            <w:rStyle w:val="Hyperlink"/>
            <w:color w:val="auto"/>
            <w:u w:val="none"/>
          </w:rPr>
          <w:t>https://arduinomaster.ru</w:t>
        </w:r>
      </w:hyperlink>
    </w:p>
    <w:p w:rsidR="00AF2D72" w:rsidRPr="000E491B" w:rsidRDefault="00AF2D72" w:rsidP="00AF2D72">
      <w:pPr>
        <w:pStyle w:val="ListParagraph"/>
        <w:widowControl w:val="0"/>
        <w:numPr>
          <w:ilvl w:val="0"/>
          <w:numId w:val="16"/>
        </w:numPr>
        <w:tabs>
          <w:tab w:val="left" w:pos="1397"/>
        </w:tabs>
        <w:autoSpaceDE w:val="0"/>
        <w:autoSpaceDN w:val="0"/>
        <w:ind w:right="309" w:firstLine="708"/>
        <w:contextualSpacing w:val="0"/>
        <w:jc w:val="both"/>
        <w:rPr>
          <w:rStyle w:val="Hyperlink"/>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20" w:history="1">
        <w:r w:rsidR="000E491B" w:rsidRPr="00846D62">
          <w:rPr>
            <w:rStyle w:val="Hyperlink"/>
            <w:color w:val="auto"/>
            <w:u w:val="none"/>
          </w:rPr>
          <w:t>https://arduinomania.in.ua</w:t>
        </w:r>
      </w:hyperlink>
    </w:p>
    <w:p w:rsidR="000E491B" w:rsidRPr="001431C1" w:rsidRDefault="000E491B" w:rsidP="00AF2D72">
      <w:pPr>
        <w:pStyle w:val="ListParagraph"/>
        <w:widowControl w:val="0"/>
        <w:numPr>
          <w:ilvl w:val="0"/>
          <w:numId w:val="16"/>
        </w:numPr>
        <w:tabs>
          <w:tab w:val="left" w:pos="1397"/>
        </w:tabs>
        <w:autoSpaceDE w:val="0"/>
        <w:autoSpaceDN w:val="0"/>
        <w:ind w:right="309" w:firstLine="708"/>
        <w:contextualSpacing w:val="0"/>
        <w:jc w:val="both"/>
        <w:rPr>
          <w:szCs w:val="28"/>
        </w:rPr>
      </w:pPr>
      <w:r>
        <w:rPr>
          <w:rStyle w:val="Hyperlink"/>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BB051E" w:rsidRDefault="001431C1" w:rsidP="001431C1">
      <w:pPr>
        <w:pStyle w:val="ListParagraph"/>
        <w:widowControl w:val="0"/>
        <w:numPr>
          <w:ilvl w:val="0"/>
          <w:numId w:val="16"/>
        </w:numPr>
        <w:tabs>
          <w:tab w:val="left" w:pos="1397"/>
        </w:tabs>
        <w:autoSpaceDE w:val="0"/>
        <w:autoSpaceDN w:val="0"/>
        <w:ind w:right="309" w:firstLine="708"/>
        <w:contextualSpacing w:val="0"/>
        <w:jc w:val="both"/>
        <w:rPr>
          <w:szCs w:val="28"/>
        </w:rPr>
      </w:pPr>
      <w:r>
        <w:rPr>
          <w:szCs w:val="28"/>
        </w:rPr>
        <w:t xml:space="preserve">Введение в межсетевое взаимодействие. </w:t>
      </w:r>
      <w:r w:rsidRPr="005D3D51">
        <w:t>– Электронные данные. – Режим доступа:</w:t>
      </w:r>
      <w:r>
        <w:t xml:space="preserve"> </w:t>
      </w:r>
      <w:hyperlink r:id="rId121" w:history="1">
        <w:r w:rsidR="00BB051E" w:rsidRPr="00BB051E">
          <w:rPr>
            <w:rStyle w:val="Hyperlink"/>
            <w:color w:val="auto"/>
            <w:u w:val="none"/>
          </w:rPr>
          <w:t>http://support.mdl.ru/pc_compl/doc/cisco</w:t>
        </w:r>
      </w:hyperlink>
    </w:p>
    <w:p w:rsidR="00BB051E" w:rsidRPr="00E170B9" w:rsidRDefault="00BB051E" w:rsidP="001431C1">
      <w:pPr>
        <w:pStyle w:val="ListParagraph"/>
        <w:widowControl w:val="0"/>
        <w:numPr>
          <w:ilvl w:val="0"/>
          <w:numId w:val="16"/>
        </w:numPr>
        <w:tabs>
          <w:tab w:val="left" w:pos="1397"/>
        </w:tabs>
        <w:autoSpaceDE w:val="0"/>
        <w:autoSpaceDN w:val="0"/>
        <w:ind w:right="309" w:firstLine="708"/>
        <w:contextualSpacing w:val="0"/>
        <w:jc w:val="both"/>
        <w:rPr>
          <w:szCs w:val="28"/>
        </w:rPr>
      </w:pPr>
      <w:r>
        <w:rPr>
          <w:szCs w:val="28"/>
          <w:lang w:val="en-US"/>
        </w:rPr>
        <w:t>ESP</w:t>
      </w:r>
      <w:r w:rsidRPr="00BB051E">
        <w:rPr>
          <w:szCs w:val="28"/>
        </w:rPr>
        <w:t>-</w:t>
      </w:r>
      <w:r>
        <w:rPr>
          <w:szCs w:val="28"/>
        </w:rPr>
        <w:t>модули</w:t>
      </w:r>
      <w:r w:rsidR="00673710">
        <w:rPr>
          <w:szCs w:val="28"/>
        </w:rPr>
        <w:t xml:space="preserve"> и их классификации</w:t>
      </w:r>
      <w:r>
        <w:rPr>
          <w:szCs w:val="28"/>
        </w:rPr>
        <w:t xml:space="preserve">. </w:t>
      </w:r>
      <w:r w:rsidRPr="005D3D51">
        <w:t>– Электронные данные. – Режим доступа:</w:t>
      </w:r>
      <w:r w:rsidR="00673710">
        <w:t xml:space="preserve"> </w:t>
      </w:r>
      <w:r w:rsidR="00673710">
        <w:rPr>
          <w:lang w:val="en-US"/>
        </w:rPr>
        <w:t>http</w:t>
      </w:r>
      <w:r w:rsidR="00673710" w:rsidRPr="00673710">
        <w:t>://</w:t>
      </w:r>
      <w:r w:rsidR="00673710">
        <w:rPr>
          <w:lang w:val="en-US"/>
        </w:rPr>
        <w:t>ulran</w:t>
      </w:r>
      <w:r w:rsidR="00673710" w:rsidRPr="00673710">
        <w:t>.</w:t>
      </w:r>
      <w:r w:rsidR="00673710">
        <w:rPr>
          <w:lang w:val="en-US"/>
        </w:rPr>
        <w:t>ru</w:t>
      </w:r>
    </w:p>
    <w:p w:rsidR="00AF2D72" w:rsidRPr="00D90113" w:rsidRDefault="00AF2D72" w:rsidP="00AF2D72">
      <w:pPr>
        <w:jc w:val="both"/>
      </w:pPr>
    </w:p>
    <w:p w:rsidR="00B82A2D" w:rsidRPr="00CC1167" w:rsidRDefault="00B82A2D" w:rsidP="00087940">
      <w:pPr>
        <w:pStyle w:val="NoSpacing"/>
        <w:ind w:firstLine="709"/>
        <w:jc w:val="both"/>
      </w:pPr>
      <w:bookmarkStart w:id="10" w:name="_GoBack"/>
      <w:bookmarkEnd w:id="10"/>
    </w:p>
    <w:sectPr w:rsidR="00B82A2D" w:rsidRPr="00CC1167" w:rsidSect="005C19A8">
      <w:footerReference w:type="default" r:id="rId122"/>
      <w:pgSz w:w="11906" w:h="16838" w:code="9"/>
      <w:pgMar w:top="1134" w:right="907" w:bottom="1474" w:left="1701" w:header="709" w:footer="907" w:gutter="0"/>
      <w:pgNumType w:start="6"/>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7201" w:rsidRDefault="00AC7201" w:rsidP="00441030">
      <w:r>
        <w:separator/>
      </w:r>
    </w:p>
  </w:endnote>
  <w:endnote w:type="continuationSeparator" w:id="0">
    <w:p w:rsidR="00AC7201" w:rsidRDefault="00AC7201"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5745490"/>
      <w:docPartObj>
        <w:docPartGallery w:val="Page Numbers (Bottom of Page)"/>
        <w:docPartUnique/>
      </w:docPartObj>
    </w:sdtPr>
    <w:sdtEndPr/>
    <w:sdtContent>
      <w:p w:rsidR="00A77821" w:rsidRDefault="00A77821">
        <w:pPr>
          <w:pStyle w:val="Footer"/>
          <w:jc w:val="right"/>
        </w:pPr>
        <w:r>
          <w:fldChar w:fldCharType="begin"/>
        </w:r>
        <w:r>
          <w:instrText>PAGE   \* MERGEFORMAT</w:instrText>
        </w:r>
        <w:r>
          <w:fldChar w:fldCharType="separate"/>
        </w:r>
        <w:r w:rsidR="00C87700">
          <w:rPr>
            <w:noProof/>
          </w:rPr>
          <w:t>82</w:t>
        </w:r>
        <w:r>
          <w:fldChar w:fldCharType="end"/>
        </w:r>
      </w:p>
    </w:sdtContent>
  </w:sdt>
  <w:p w:rsidR="00A77821" w:rsidRDefault="00A77821" w:rsidP="00B82A2D">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7201" w:rsidRDefault="00AC7201" w:rsidP="00441030">
      <w:r>
        <w:separator/>
      </w:r>
    </w:p>
  </w:footnote>
  <w:footnote w:type="continuationSeparator" w:id="0">
    <w:p w:rsidR="00AC7201" w:rsidRDefault="00AC7201" w:rsidP="004410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15:restartNumberingAfterBreak="0">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15:restartNumberingAfterBreak="0">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15:restartNumberingAfterBreak="0">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CC23A44"/>
    <w:multiLevelType w:val="hybridMultilevel"/>
    <w:tmpl w:val="08FC067A"/>
    <w:lvl w:ilvl="0" w:tplc="CB18056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15:restartNumberingAfterBreak="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5" w15:restartNumberingAfterBreak="0">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15:restartNumberingAfterBreak="0">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1"/>
  </w:num>
  <w:num w:numId="3">
    <w:abstractNumId w:val="10"/>
  </w:num>
  <w:num w:numId="4">
    <w:abstractNumId w:val="8"/>
  </w:num>
  <w:num w:numId="5">
    <w:abstractNumId w:val="7"/>
  </w:num>
  <w:num w:numId="6">
    <w:abstractNumId w:val="12"/>
  </w:num>
  <w:num w:numId="7">
    <w:abstractNumId w:val="16"/>
  </w:num>
  <w:num w:numId="8">
    <w:abstractNumId w:val="18"/>
  </w:num>
  <w:num w:numId="9">
    <w:abstractNumId w:val="6"/>
  </w:num>
  <w:num w:numId="10">
    <w:abstractNumId w:val="4"/>
  </w:num>
  <w:num w:numId="11">
    <w:abstractNumId w:val="17"/>
  </w:num>
  <w:num w:numId="12">
    <w:abstractNumId w:val="14"/>
  </w:num>
  <w:num w:numId="13">
    <w:abstractNumId w:val="13"/>
  </w:num>
  <w:num w:numId="14">
    <w:abstractNumId w:val="1"/>
  </w:num>
  <w:num w:numId="15">
    <w:abstractNumId w:val="5"/>
  </w:num>
  <w:num w:numId="16">
    <w:abstractNumId w:val="3"/>
  </w:num>
  <w:num w:numId="17">
    <w:abstractNumId w:val="2"/>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133D"/>
    <w:rsid w:val="00017399"/>
    <w:rsid w:val="00022D83"/>
    <w:rsid w:val="00034AD0"/>
    <w:rsid w:val="000426AC"/>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3180"/>
    <w:rsid w:val="001431C1"/>
    <w:rsid w:val="00145F7C"/>
    <w:rsid w:val="0014766C"/>
    <w:rsid w:val="001513DF"/>
    <w:rsid w:val="0017244B"/>
    <w:rsid w:val="00186E12"/>
    <w:rsid w:val="001873BE"/>
    <w:rsid w:val="00190A2D"/>
    <w:rsid w:val="001A284D"/>
    <w:rsid w:val="001A357D"/>
    <w:rsid w:val="001A7199"/>
    <w:rsid w:val="001A7858"/>
    <w:rsid w:val="001A7F85"/>
    <w:rsid w:val="001B3574"/>
    <w:rsid w:val="001B7A81"/>
    <w:rsid w:val="001C35E9"/>
    <w:rsid w:val="001C6C45"/>
    <w:rsid w:val="001D4B31"/>
    <w:rsid w:val="001F25A4"/>
    <w:rsid w:val="001F5543"/>
    <w:rsid w:val="001F6181"/>
    <w:rsid w:val="001F714F"/>
    <w:rsid w:val="002103A7"/>
    <w:rsid w:val="002155AD"/>
    <w:rsid w:val="00217CFC"/>
    <w:rsid w:val="00220A86"/>
    <w:rsid w:val="00220DBC"/>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71B2B"/>
    <w:rsid w:val="00384B5F"/>
    <w:rsid w:val="0039510C"/>
    <w:rsid w:val="00397E2D"/>
    <w:rsid w:val="003A3FB9"/>
    <w:rsid w:val="003A44F1"/>
    <w:rsid w:val="003A5812"/>
    <w:rsid w:val="003A6BCC"/>
    <w:rsid w:val="003B438F"/>
    <w:rsid w:val="003B46F9"/>
    <w:rsid w:val="003C1CFF"/>
    <w:rsid w:val="003C3198"/>
    <w:rsid w:val="003D5664"/>
    <w:rsid w:val="003D7435"/>
    <w:rsid w:val="003E0698"/>
    <w:rsid w:val="003E0BDE"/>
    <w:rsid w:val="003E2B26"/>
    <w:rsid w:val="003E75C5"/>
    <w:rsid w:val="003F511A"/>
    <w:rsid w:val="00411778"/>
    <w:rsid w:val="004143D4"/>
    <w:rsid w:val="00416205"/>
    <w:rsid w:val="00425751"/>
    <w:rsid w:val="00433B3C"/>
    <w:rsid w:val="0043434E"/>
    <w:rsid w:val="00441030"/>
    <w:rsid w:val="00441EAA"/>
    <w:rsid w:val="00447116"/>
    <w:rsid w:val="00453E08"/>
    <w:rsid w:val="0046374A"/>
    <w:rsid w:val="00471D8B"/>
    <w:rsid w:val="004816A2"/>
    <w:rsid w:val="004B1406"/>
    <w:rsid w:val="004C065C"/>
    <w:rsid w:val="004C237E"/>
    <w:rsid w:val="004D4909"/>
    <w:rsid w:val="004E39B8"/>
    <w:rsid w:val="004F137F"/>
    <w:rsid w:val="0050228F"/>
    <w:rsid w:val="005050C8"/>
    <w:rsid w:val="005079EE"/>
    <w:rsid w:val="005137F4"/>
    <w:rsid w:val="005264F0"/>
    <w:rsid w:val="005269DA"/>
    <w:rsid w:val="005279ED"/>
    <w:rsid w:val="00533DED"/>
    <w:rsid w:val="00533F90"/>
    <w:rsid w:val="00545740"/>
    <w:rsid w:val="00551097"/>
    <w:rsid w:val="00564B2E"/>
    <w:rsid w:val="00580DC6"/>
    <w:rsid w:val="005825CE"/>
    <w:rsid w:val="00585701"/>
    <w:rsid w:val="005869BE"/>
    <w:rsid w:val="00592F00"/>
    <w:rsid w:val="00593849"/>
    <w:rsid w:val="005954C0"/>
    <w:rsid w:val="00595636"/>
    <w:rsid w:val="0059662D"/>
    <w:rsid w:val="00597143"/>
    <w:rsid w:val="005B7764"/>
    <w:rsid w:val="005C0722"/>
    <w:rsid w:val="005C19A8"/>
    <w:rsid w:val="005C211E"/>
    <w:rsid w:val="005C39C6"/>
    <w:rsid w:val="005D1A00"/>
    <w:rsid w:val="005D3D51"/>
    <w:rsid w:val="005D3FF0"/>
    <w:rsid w:val="005D446D"/>
    <w:rsid w:val="005D463C"/>
    <w:rsid w:val="005F2EDA"/>
    <w:rsid w:val="00603C0D"/>
    <w:rsid w:val="00605D77"/>
    <w:rsid w:val="00615245"/>
    <w:rsid w:val="00617343"/>
    <w:rsid w:val="0063203D"/>
    <w:rsid w:val="0065094D"/>
    <w:rsid w:val="00652DD5"/>
    <w:rsid w:val="00664A8D"/>
    <w:rsid w:val="00673710"/>
    <w:rsid w:val="00674FBE"/>
    <w:rsid w:val="00683BE4"/>
    <w:rsid w:val="0068712F"/>
    <w:rsid w:val="0069719E"/>
    <w:rsid w:val="006A3F40"/>
    <w:rsid w:val="006A753C"/>
    <w:rsid w:val="006B75B4"/>
    <w:rsid w:val="006B7F52"/>
    <w:rsid w:val="006C1315"/>
    <w:rsid w:val="006C2F84"/>
    <w:rsid w:val="006C4014"/>
    <w:rsid w:val="006C4745"/>
    <w:rsid w:val="006C5F2C"/>
    <w:rsid w:val="006C7215"/>
    <w:rsid w:val="006C7A16"/>
    <w:rsid w:val="006D0CE7"/>
    <w:rsid w:val="006D1EEB"/>
    <w:rsid w:val="006D673C"/>
    <w:rsid w:val="006E2719"/>
    <w:rsid w:val="006F4135"/>
    <w:rsid w:val="007008EE"/>
    <w:rsid w:val="00701BEB"/>
    <w:rsid w:val="00711E45"/>
    <w:rsid w:val="00715D8A"/>
    <w:rsid w:val="0072720A"/>
    <w:rsid w:val="00732767"/>
    <w:rsid w:val="0073278F"/>
    <w:rsid w:val="0074027A"/>
    <w:rsid w:val="0074268F"/>
    <w:rsid w:val="00744CC1"/>
    <w:rsid w:val="00752675"/>
    <w:rsid w:val="007533BD"/>
    <w:rsid w:val="0075434F"/>
    <w:rsid w:val="00761C2F"/>
    <w:rsid w:val="007634CA"/>
    <w:rsid w:val="007638FD"/>
    <w:rsid w:val="00763E87"/>
    <w:rsid w:val="00771939"/>
    <w:rsid w:val="0077558C"/>
    <w:rsid w:val="007757E1"/>
    <w:rsid w:val="0077695C"/>
    <w:rsid w:val="00783381"/>
    <w:rsid w:val="007900F9"/>
    <w:rsid w:val="00797F1D"/>
    <w:rsid w:val="007A1F64"/>
    <w:rsid w:val="007A3288"/>
    <w:rsid w:val="007B667B"/>
    <w:rsid w:val="007C1EB7"/>
    <w:rsid w:val="007C35D8"/>
    <w:rsid w:val="007D2479"/>
    <w:rsid w:val="007D3849"/>
    <w:rsid w:val="007D4045"/>
    <w:rsid w:val="007E0524"/>
    <w:rsid w:val="007E2672"/>
    <w:rsid w:val="007E6DA6"/>
    <w:rsid w:val="007F35CE"/>
    <w:rsid w:val="007F4324"/>
    <w:rsid w:val="008061C5"/>
    <w:rsid w:val="00806E02"/>
    <w:rsid w:val="00815B3D"/>
    <w:rsid w:val="0082259B"/>
    <w:rsid w:val="00826186"/>
    <w:rsid w:val="00832BAB"/>
    <w:rsid w:val="00836BF5"/>
    <w:rsid w:val="00841022"/>
    <w:rsid w:val="008410A3"/>
    <w:rsid w:val="00846D62"/>
    <w:rsid w:val="0085129A"/>
    <w:rsid w:val="00851AE8"/>
    <w:rsid w:val="00852134"/>
    <w:rsid w:val="00853A61"/>
    <w:rsid w:val="00854004"/>
    <w:rsid w:val="00866B98"/>
    <w:rsid w:val="00872183"/>
    <w:rsid w:val="00874C5B"/>
    <w:rsid w:val="00875FA4"/>
    <w:rsid w:val="00883FF1"/>
    <w:rsid w:val="008843A3"/>
    <w:rsid w:val="00885D4C"/>
    <w:rsid w:val="00886435"/>
    <w:rsid w:val="00890877"/>
    <w:rsid w:val="00891F70"/>
    <w:rsid w:val="00894204"/>
    <w:rsid w:val="00896519"/>
    <w:rsid w:val="0089741D"/>
    <w:rsid w:val="008A025C"/>
    <w:rsid w:val="008A11D6"/>
    <w:rsid w:val="008A40BD"/>
    <w:rsid w:val="008B12DE"/>
    <w:rsid w:val="008B3E0A"/>
    <w:rsid w:val="008C7A0C"/>
    <w:rsid w:val="008C7EFA"/>
    <w:rsid w:val="008D15B4"/>
    <w:rsid w:val="008D395F"/>
    <w:rsid w:val="008D5A76"/>
    <w:rsid w:val="008E47E4"/>
    <w:rsid w:val="008E699D"/>
    <w:rsid w:val="008F114D"/>
    <w:rsid w:val="008F158A"/>
    <w:rsid w:val="008F3432"/>
    <w:rsid w:val="00905289"/>
    <w:rsid w:val="00906B67"/>
    <w:rsid w:val="00913F50"/>
    <w:rsid w:val="0091420E"/>
    <w:rsid w:val="00914276"/>
    <w:rsid w:val="009174E8"/>
    <w:rsid w:val="00927D88"/>
    <w:rsid w:val="00944734"/>
    <w:rsid w:val="00945E6F"/>
    <w:rsid w:val="00957A37"/>
    <w:rsid w:val="00966D2B"/>
    <w:rsid w:val="00967B4D"/>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77821"/>
    <w:rsid w:val="00A86040"/>
    <w:rsid w:val="00A87CC6"/>
    <w:rsid w:val="00A927B6"/>
    <w:rsid w:val="00A9594A"/>
    <w:rsid w:val="00AA2070"/>
    <w:rsid w:val="00AA5F38"/>
    <w:rsid w:val="00AA6BC7"/>
    <w:rsid w:val="00AC7201"/>
    <w:rsid w:val="00AD63CD"/>
    <w:rsid w:val="00AE6DBB"/>
    <w:rsid w:val="00AF2D72"/>
    <w:rsid w:val="00AF3100"/>
    <w:rsid w:val="00AF5804"/>
    <w:rsid w:val="00AF7BFE"/>
    <w:rsid w:val="00B07924"/>
    <w:rsid w:val="00B1009D"/>
    <w:rsid w:val="00B15366"/>
    <w:rsid w:val="00B32825"/>
    <w:rsid w:val="00B357C6"/>
    <w:rsid w:val="00B4530B"/>
    <w:rsid w:val="00B5236E"/>
    <w:rsid w:val="00B62C1F"/>
    <w:rsid w:val="00B65BC7"/>
    <w:rsid w:val="00B71DE2"/>
    <w:rsid w:val="00B7231D"/>
    <w:rsid w:val="00B72FE2"/>
    <w:rsid w:val="00B73823"/>
    <w:rsid w:val="00B73C52"/>
    <w:rsid w:val="00B779CE"/>
    <w:rsid w:val="00B77CD7"/>
    <w:rsid w:val="00B82A2D"/>
    <w:rsid w:val="00B904F0"/>
    <w:rsid w:val="00BA4904"/>
    <w:rsid w:val="00BA6B10"/>
    <w:rsid w:val="00BB051E"/>
    <w:rsid w:val="00BB4DE3"/>
    <w:rsid w:val="00BB73E5"/>
    <w:rsid w:val="00BC0707"/>
    <w:rsid w:val="00BC1E23"/>
    <w:rsid w:val="00BC3286"/>
    <w:rsid w:val="00BC6DB8"/>
    <w:rsid w:val="00BC71EA"/>
    <w:rsid w:val="00BF0C69"/>
    <w:rsid w:val="00BF499F"/>
    <w:rsid w:val="00BF633F"/>
    <w:rsid w:val="00C0193F"/>
    <w:rsid w:val="00C070BB"/>
    <w:rsid w:val="00C123E4"/>
    <w:rsid w:val="00C12FDB"/>
    <w:rsid w:val="00C226B1"/>
    <w:rsid w:val="00C23AB7"/>
    <w:rsid w:val="00C3169D"/>
    <w:rsid w:val="00C4180A"/>
    <w:rsid w:val="00C47F69"/>
    <w:rsid w:val="00C535A9"/>
    <w:rsid w:val="00C551A9"/>
    <w:rsid w:val="00C70A25"/>
    <w:rsid w:val="00C76929"/>
    <w:rsid w:val="00C828C0"/>
    <w:rsid w:val="00C87700"/>
    <w:rsid w:val="00C93321"/>
    <w:rsid w:val="00CA189C"/>
    <w:rsid w:val="00CA59E8"/>
    <w:rsid w:val="00CC0687"/>
    <w:rsid w:val="00CC1167"/>
    <w:rsid w:val="00CD06FD"/>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84AA0"/>
    <w:rsid w:val="00D905FF"/>
    <w:rsid w:val="00D942FC"/>
    <w:rsid w:val="00D94FF0"/>
    <w:rsid w:val="00D97F7D"/>
    <w:rsid w:val="00DA42E3"/>
    <w:rsid w:val="00DB5DDD"/>
    <w:rsid w:val="00DC519D"/>
    <w:rsid w:val="00DC544F"/>
    <w:rsid w:val="00DD0307"/>
    <w:rsid w:val="00DD0526"/>
    <w:rsid w:val="00DD51C5"/>
    <w:rsid w:val="00DD5246"/>
    <w:rsid w:val="00DF1364"/>
    <w:rsid w:val="00DF1B7C"/>
    <w:rsid w:val="00E03D68"/>
    <w:rsid w:val="00E216E2"/>
    <w:rsid w:val="00E26A5B"/>
    <w:rsid w:val="00E3266A"/>
    <w:rsid w:val="00E423DC"/>
    <w:rsid w:val="00E52E3A"/>
    <w:rsid w:val="00E54E8A"/>
    <w:rsid w:val="00E56403"/>
    <w:rsid w:val="00E60389"/>
    <w:rsid w:val="00E63C30"/>
    <w:rsid w:val="00E83E51"/>
    <w:rsid w:val="00E84EF7"/>
    <w:rsid w:val="00EA64B6"/>
    <w:rsid w:val="00EB0B5B"/>
    <w:rsid w:val="00EB3C66"/>
    <w:rsid w:val="00EB7FCB"/>
    <w:rsid w:val="00EC04FC"/>
    <w:rsid w:val="00ED0F2B"/>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5443A"/>
    <w:rsid w:val="00F60803"/>
    <w:rsid w:val="00F60C80"/>
    <w:rsid w:val="00F654B0"/>
    <w:rsid w:val="00F70678"/>
    <w:rsid w:val="00F83092"/>
    <w:rsid w:val="00FB023A"/>
    <w:rsid w:val="00FB3F87"/>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8DB94"/>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812"/>
    <w:pPr>
      <w:spacing w:after="0" w:line="240" w:lineRule="auto"/>
    </w:pPr>
    <w:rPr>
      <w:rFonts w:eastAsiaTheme="minorEastAsia" w:cstheme="minorBidi"/>
      <w:szCs w:val="24"/>
      <w:lang w:eastAsia="ru-RU"/>
    </w:rPr>
  </w:style>
  <w:style w:type="paragraph" w:styleId="Heading1">
    <w:name w:val="heading 1"/>
    <w:basedOn w:val="Normal"/>
    <w:next w:val="Normal"/>
    <w:link w:val="Heading1Char"/>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5812"/>
    <w:pPr>
      <w:keepNext/>
      <w:keepLines/>
      <w:spacing w:before="200"/>
      <w:outlineLvl w:val="1"/>
    </w:pPr>
    <w:rPr>
      <w:rFonts w:eastAsiaTheme="majorEastAsia" w:cstheme="majorBidi"/>
      <w:bCs/>
      <w:color w:val="000000" w:themeColor="text1"/>
      <w:szCs w:val="26"/>
    </w:rPr>
  </w:style>
  <w:style w:type="paragraph" w:styleId="Heading3">
    <w:name w:val="heading 3"/>
    <w:basedOn w:val="Normal"/>
    <w:next w:val="Normal"/>
    <w:link w:val="Heading3Char"/>
    <w:uiPriority w:val="9"/>
    <w:unhideWhenUsed/>
    <w:qFormat/>
    <w:rsid w:val="00BC1E23"/>
    <w:pPr>
      <w:keepNext/>
      <w:keepLines/>
      <w:spacing w:before="4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uiPriority w:val="9"/>
    <w:unhideWhenUsed/>
    <w:qFormat/>
    <w:rsid w:val="00BC1E2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A5812"/>
    <w:rPr>
      <w:rFonts w:eastAsiaTheme="majorEastAsia" w:cstheme="majorBidi"/>
      <w:bCs/>
      <w:color w:val="000000" w:themeColor="text1"/>
      <w:szCs w:val="26"/>
      <w:lang w:eastAsia="ru-RU"/>
    </w:rPr>
  </w:style>
  <w:style w:type="paragraph" w:styleId="ListParagraph">
    <w:name w:val="List Paragraph"/>
    <w:basedOn w:val="Normal"/>
    <w:uiPriority w:val="1"/>
    <w:qFormat/>
    <w:rsid w:val="003A5812"/>
    <w:pPr>
      <w:ind w:left="720"/>
      <w:contextualSpacing/>
    </w:pPr>
  </w:style>
  <w:style w:type="paragraph" w:customStyle="1" w:styleId="1">
    <w:name w:val="Текст1"/>
    <w:basedOn w:val="Normal"/>
    <w:qFormat/>
    <w:rsid w:val="003A5812"/>
    <w:pPr>
      <w:ind w:firstLine="709"/>
      <w:jc w:val="both"/>
    </w:pPr>
    <w:rPr>
      <w:rFonts w:cs="Times New Roman"/>
      <w:color w:val="000000" w:themeColor="text1"/>
      <w:szCs w:val="20"/>
    </w:rPr>
  </w:style>
  <w:style w:type="paragraph" w:styleId="ListBullet">
    <w:name w:val="List Bullet"/>
    <w:basedOn w:val="Normal"/>
    <w:uiPriority w:val="5"/>
    <w:qFormat/>
    <w:rsid w:val="003A5812"/>
    <w:pPr>
      <w:contextualSpacing/>
      <w:jc w:val="both"/>
    </w:pPr>
    <w:rPr>
      <w:rFonts w:eastAsiaTheme="minorHAnsi"/>
      <w:szCs w:val="22"/>
      <w:lang w:eastAsia="en-US"/>
    </w:rPr>
  </w:style>
  <w:style w:type="paragraph" w:styleId="Footer">
    <w:name w:val="footer"/>
    <w:basedOn w:val="Normal"/>
    <w:link w:val="FooterChar"/>
    <w:uiPriority w:val="99"/>
    <w:unhideWhenUsed/>
    <w:rsid w:val="003A5812"/>
    <w:pPr>
      <w:tabs>
        <w:tab w:val="center" w:pos="4677"/>
        <w:tab w:val="right" w:pos="9355"/>
      </w:tabs>
    </w:pPr>
  </w:style>
  <w:style w:type="character" w:customStyle="1" w:styleId="FooterChar">
    <w:name w:val="Footer Char"/>
    <w:basedOn w:val="DefaultParagraphFont"/>
    <w:link w:val="Footer"/>
    <w:uiPriority w:val="99"/>
    <w:rsid w:val="003A5812"/>
    <w:rPr>
      <w:rFonts w:eastAsiaTheme="minorEastAsia" w:cstheme="minorBidi"/>
      <w:szCs w:val="24"/>
      <w:lang w:eastAsia="ru-RU"/>
    </w:rPr>
  </w:style>
  <w:style w:type="character" w:styleId="Strong">
    <w:name w:val="Strong"/>
    <w:basedOn w:val="DefaultParagraphFont"/>
    <w:uiPriority w:val="22"/>
    <w:qFormat/>
    <w:rsid w:val="003A5812"/>
    <w:rPr>
      <w:b/>
      <w:bCs/>
    </w:rPr>
  </w:style>
  <w:style w:type="character" w:styleId="Hyperlink">
    <w:name w:val="Hyperlink"/>
    <w:basedOn w:val="DefaultParagraphFont"/>
    <w:uiPriority w:val="99"/>
    <w:unhideWhenUsed/>
    <w:rsid w:val="003A5812"/>
    <w:rPr>
      <w:color w:val="0000FF"/>
      <w:u w:val="single"/>
    </w:rPr>
  </w:style>
  <w:style w:type="character" w:customStyle="1" w:styleId="spelle">
    <w:name w:val="spelle"/>
    <w:basedOn w:val="DefaultParagraphFont"/>
    <w:rsid w:val="003A5812"/>
  </w:style>
  <w:style w:type="paragraph" w:styleId="NoSpacing">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TableGrid">
    <w:name w:val="Table Grid"/>
    <w:basedOn w:val="TableNormal"/>
    <w:uiPriority w:val="39"/>
    <w:rsid w:val="003B46F9"/>
    <w:pPr>
      <w:spacing w:after="0" w:line="240" w:lineRule="auto"/>
    </w:pPr>
    <w:rPr>
      <w:rFonts w:asciiTheme="minorHAnsi"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B46F9"/>
    <w:pPr>
      <w:tabs>
        <w:tab w:val="center" w:pos="4677"/>
        <w:tab w:val="right" w:pos="9355"/>
      </w:tabs>
    </w:pPr>
    <w:rPr>
      <w:rFonts w:eastAsiaTheme="minorHAnsi"/>
      <w:szCs w:val="22"/>
      <w:lang w:eastAsia="en-US"/>
    </w:rPr>
  </w:style>
  <w:style w:type="character" w:customStyle="1" w:styleId="HeaderChar">
    <w:name w:val="Header Char"/>
    <w:basedOn w:val="DefaultParagraphFont"/>
    <w:link w:val="Header"/>
    <w:uiPriority w:val="99"/>
    <w:rsid w:val="003B46F9"/>
    <w:rPr>
      <w:rFonts w:cstheme="minorBidi"/>
    </w:rPr>
  </w:style>
  <w:style w:type="paragraph" w:styleId="NormalWeb">
    <w:name w:val="Normal (Web)"/>
    <w:basedOn w:val="Normal"/>
    <w:uiPriority w:val="99"/>
    <w:semiHidden/>
    <w:unhideWhenUsed/>
    <w:rsid w:val="003B46F9"/>
    <w:pPr>
      <w:spacing w:before="100" w:beforeAutospacing="1" w:after="100" w:afterAutospacing="1"/>
    </w:pPr>
    <w:rPr>
      <w:rFonts w:eastAsia="Times New Roman" w:cs="Times New Roman"/>
      <w:sz w:val="24"/>
    </w:rPr>
  </w:style>
  <w:style w:type="paragraph" w:styleId="BalloonText">
    <w:name w:val="Balloon Text"/>
    <w:basedOn w:val="Normal"/>
    <w:link w:val="BalloonTextChar"/>
    <w:uiPriority w:val="99"/>
    <w:semiHidden/>
    <w:unhideWhenUsed/>
    <w:rsid w:val="003B46F9"/>
    <w:rPr>
      <w:rFonts w:ascii="Segoe UI" w:eastAsiaTheme="minorHAnsi" w:hAnsi="Segoe UI" w:cs="Segoe UI"/>
      <w:sz w:val="18"/>
      <w:szCs w:val="18"/>
      <w:lang w:eastAsia="en-US"/>
    </w:rPr>
  </w:style>
  <w:style w:type="character" w:customStyle="1" w:styleId="BalloonTextChar">
    <w:name w:val="Balloon Text Char"/>
    <w:basedOn w:val="DefaultParagraphFont"/>
    <w:link w:val="BalloonText"/>
    <w:uiPriority w:val="99"/>
    <w:semiHidden/>
    <w:rsid w:val="003B46F9"/>
    <w:rPr>
      <w:rFonts w:ascii="Segoe UI" w:hAnsi="Segoe UI" w:cs="Segoe UI"/>
      <w:sz w:val="18"/>
      <w:szCs w:val="18"/>
    </w:rPr>
  </w:style>
  <w:style w:type="paragraph" w:styleId="BodyTextIndent3">
    <w:name w:val="Body Text Indent 3"/>
    <w:basedOn w:val="Normal"/>
    <w:link w:val="BodyTextIndent3Char"/>
    <w:rsid w:val="00CC1167"/>
    <w:pPr>
      <w:spacing w:after="120"/>
      <w:ind w:left="283"/>
    </w:pPr>
    <w:rPr>
      <w:rFonts w:eastAsia="Times New Roman" w:cs="Times New Roman"/>
      <w:sz w:val="16"/>
      <w:szCs w:val="16"/>
    </w:rPr>
  </w:style>
  <w:style w:type="character" w:customStyle="1" w:styleId="BodyTextIndent3Char">
    <w:name w:val="Body Text Indent 3 Char"/>
    <w:basedOn w:val="DefaultParagraphFont"/>
    <w:link w:val="BodyTextIndent3"/>
    <w:rsid w:val="00CC1167"/>
    <w:rPr>
      <w:rFonts w:eastAsia="Times New Roman"/>
      <w:sz w:val="16"/>
      <w:szCs w:val="16"/>
      <w:lang w:eastAsia="ru-RU"/>
    </w:rPr>
  </w:style>
  <w:style w:type="paragraph" w:customStyle="1" w:styleId="a0">
    <w:name w:val="Заголовок по центру"/>
    <w:basedOn w:val="Heading1"/>
    <w:next w:val="Normal"/>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Cite">
    <w:name w:val="HTML Cite"/>
    <w:basedOn w:val="DefaultParagraphFont"/>
    <w:uiPriority w:val="99"/>
    <w:semiHidden/>
    <w:unhideWhenUsed/>
    <w:rsid w:val="00441030"/>
    <w:rPr>
      <w:i/>
      <w:iCs/>
    </w:rPr>
  </w:style>
  <w:style w:type="character" w:customStyle="1" w:styleId="Heading1Char">
    <w:name w:val="Heading 1 Char"/>
    <w:basedOn w:val="DefaultParagraphFont"/>
    <w:link w:val="Heading1"/>
    <w:uiPriority w:val="9"/>
    <w:rsid w:val="00441030"/>
    <w:rPr>
      <w:rFonts w:asciiTheme="majorHAnsi" w:eastAsiaTheme="majorEastAsia" w:hAnsiTheme="majorHAnsi" w:cstheme="majorBidi"/>
      <w:color w:val="2E74B5" w:themeColor="accent1" w:themeShade="BF"/>
      <w:sz w:val="32"/>
      <w:szCs w:val="32"/>
      <w:lang w:eastAsia="ru-RU"/>
    </w:rPr>
  </w:style>
  <w:style w:type="character" w:styleId="FollowedHyperlink">
    <w:name w:val="FollowedHyperlink"/>
    <w:basedOn w:val="DefaultParagraphFont"/>
    <w:uiPriority w:val="99"/>
    <w:semiHidden/>
    <w:unhideWhenUsed/>
    <w:rsid w:val="00441030"/>
    <w:rPr>
      <w:color w:val="954F72" w:themeColor="followedHyperlink"/>
      <w:u w:val="single"/>
    </w:rPr>
  </w:style>
  <w:style w:type="paragraph" w:customStyle="1" w:styleId="a">
    <w:name w:val="Раздел"/>
    <w:basedOn w:val="Normal"/>
    <w:next w:val="Normal"/>
    <w:link w:val="a1"/>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1">
    <w:name w:val="Раздел Знак"/>
    <w:basedOn w:val="DefaultParagraphFont"/>
    <w:link w:val="a"/>
    <w:rsid w:val="00B73C52"/>
    <w:rPr>
      <w:rFonts w:cstheme="minorBidi"/>
      <w:caps/>
    </w:rPr>
  </w:style>
  <w:style w:type="paragraph" w:customStyle="1" w:styleId="2">
    <w:name w:val="Раздел 2"/>
    <w:basedOn w:val="Normal"/>
    <w:next w:val="Normal"/>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Title">
    <w:name w:val="Title"/>
    <w:basedOn w:val="Normal"/>
    <w:next w:val="Normal"/>
    <w:link w:val="TitleChar"/>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6BCC"/>
    <w:rPr>
      <w:rFonts w:asciiTheme="majorHAnsi" w:eastAsiaTheme="majorEastAsia" w:hAnsiTheme="majorHAnsi" w:cstheme="majorBidi"/>
      <w:spacing w:val="-10"/>
      <w:kern w:val="28"/>
      <w:sz w:val="56"/>
      <w:szCs w:val="56"/>
      <w:lang w:eastAsia="ru-RU"/>
    </w:rPr>
  </w:style>
  <w:style w:type="paragraph" w:styleId="Subtitle">
    <w:name w:val="Subtitle"/>
    <w:basedOn w:val="Normal"/>
    <w:next w:val="Normal"/>
    <w:link w:val="SubtitleChar"/>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SubtitleChar">
    <w:name w:val="Subtitle Char"/>
    <w:basedOn w:val="DefaultParagraphFont"/>
    <w:link w:val="Subtitle"/>
    <w:uiPriority w:val="11"/>
    <w:rsid w:val="003A6BCC"/>
    <w:rPr>
      <w:rFonts w:asciiTheme="minorHAnsi" w:eastAsiaTheme="minorEastAsia" w:hAnsiTheme="minorHAnsi" w:cstheme="minorBidi"/>
      <w:color w:val="5A5A5A" w:themeColor="text1" w:themeTint="A5"/>
      <w:spacing w:val="15"/>
      <w:sz w:val="22"/>
      <w:lang w:eastAsia="ru-RU"/>
    </w:rPr>
  </w:style>
  <w:style w:type="character" w:styleId="SubtleEmphasis">
    <w:name w:val="Subtle Emphasis"/>
    <w:basedOn w:val="DefaultParagraphFont"/>
    <w:uiPriority w:val="19"/>
    <w:qFormat/>
    <w:rsid w:val="003A6BCC"/>
    <w:rPr>
      <w:i/>
      <w:iCs/>
      <w:color w:val="404040" w:themeColor="text1" w:themeTint="BF"/>
    </w:rPr>
  </w:style>
  <w:style w:type="character" w:customStyle="1" w:styleId="Heading3Char">
    <w:name w:val="Heading 3 Char"/>
    <w:basedOn w:val="DefaultParagraphFont"/>
    <w:link w:val="Heading3"/>
    <w:uiPriority w:val="9"/>
    <w:rsid w:val="00BC1E23"/>
    <w:rPr>
      <w:rFonts w:asciiTheme="majorHAnsi" w:eastAsiaTheme="majorEastAsia" w:hAnsiTheme="majorHAnsi" w:cstheme="majorBidi"/>
      <w:color w:val="1F4D78" w:themeColor="accent1" w:themeShade="7F"/>
      <w:sz w:val="24"/>
      <w:szCs w:val="24"/>
      <w:lang w:eastAsia="ru-RU"/>
    </w:rPr>
  </w:style>
  <w:style w:type="character" w:customStyle="1" w:styleId="Heading4Char">
    <w:name w:val="Heading 4 Char"/>
    <w:basedOn w:val="DefaultParagraphFont"/>
    <w:link w:val="Heading4"/>
    <w:uiPriority w:val="9"/>
    <w:rsid w:val="00BC1E23"/>
    <w:rPr>
      <w:rFonts w:asciiTheme="majorHAnsi" w:eastAsiaTheme="majorEastAsia" w:hAnsiTheme="majorHAnsi" w:cstheme="majorBidi"/>
      <w:i/>
      <w:iCs/>
      <w:color w:val="2E74B5" w:themeColor="accent1" w:themeShade="B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68296">
      <w:bodyDiv w:val="1"/>
      <w:marLeft w:val="0"/>
      <w:marRight w:val="0"/>
      <w:marTop w:val="0"/>
      <w:marBottom w:val="0"/>
      <w:divBdr>
        <w:top w:val="none" w:sz="0" w:space="0" w:color="auto"/>
        <w:left w:val="none" w:sz="0" w:space="0" w:color="auto"/>
        <w:bottom w:val="none" w:sz="0" w:space="0" w:color="auto"/>
        <w:right w:val="none" w:sz="0" w:space="0" w:color="auto"/>
      </w:divBdr>
    </w:div>
    <w:div w:id="859316817">
      <w:bodyDiv w:val="1"/>
      <w:marLeft w:val="0"/>
      <w:marRight w:val="0"/>
      <w:marTop w:val="0"/>
      <w:marBottom w:val="0"/>
      <w:divBdr>
        <w:top w:val="none" w:sz="0" w:space="0" w:color="auto"/>
        <w:left w:val="none" w:sz="0" w:space="0" w:color="auto"/>
        <w:bottom w:val="none" w:sz="0" w:space="0" w:color="auto"/>
        <w:right w:val="none" w:sz="0" w:space="0" w:color="auto"/>
      </w:divBdr>
    </w:div>
    <w:div w:id="888565167">
      <w:bodyDiv w:val="1"/>
      <w:marLeft w:val="0"/>
      <w:marRight w:val="0"/>
      <w:marTop w:val="0"/>
      <w:marBottom w:val="0"/>
      <w:divBdr>
        <w:top w:val="none" w:sz="0" w:space="0" w:color="auto"/>
        <w:left w:val="none" w:sz="0" w:space="0" w:color="auto"/>
        <w:bottom w:val="none" w:sz="0" w:space="0" w:color="auto"/>
        <w:right w:val="none" w:sz="0" w:space="0" w:color="auto"/>
      </w:divBdr>
    </w:div>
    <w:div w:id="1022436614">
      <w:bodyDiv w:val="1"/>
      <w:marLeft w:val="0"/>
      <w:marRight w:val="0"/>
      <w:marTop w:val="0"/>
      <w:marBottom w:val="0"/>
      <w:divBdr>
        <w:top w:val="none" w:sz="0" w:space="0" w:color="auto"/>
        <w:left w:val="none" w:sz="0" w:space="0" w:color="auto"/>
        <w:bottom w:val="none" w:sz="0" w:space="0" w:color="auto"/>
        <w:right w:val="none" w:sz="0" w:space="0" w:color="auto"/>
      </w:divBdr>
    </w:div>
    <w:div w:id="1356349679">
      <w:bodyDiv w:val="1"/>
      <w:marLeft w:val="0"/>
      <w:marRight w:val="0"/>
      <w:marTop w:val="0"/>
      <w:marBottom w:val="0"/>
      <w:divBdr>
        <w:top w:val="none" w:sz="0" w:space="0" w:color="auto"/>
        <w:left w:val="none" w:sz="0" w:space="0" w:color="auto"/>
        <w:bottom w:val="none" w:sz="0" w:space="0" w:color="auto"/>
        <w:right w:val="none" w:sz="0" w:space="0" w:color="auto"/>
      </w:divBdr>
    </w:div>
    <w:div w:id="1470125352">
      <w:bodyDiv w:val="1"/>
      <w:marLeft w:val="0"/>
      <w:marRight w:val="0"/>
      <w:marTop w:val="0"/>
      <w:marBottom w:val="0"/>
      <w:divBdr>
        <w:top w:val="none" w:sz="0" w:space="0" w:color="auto"/>
        <w:left w:val="none" w:sz="0" w:space="0" w:color="auto"/>
        <w:bottom w:val="none" w:sz="0" w:space="0" w:color="auto"/>
        <w:right w:val="none" w:sz="0" w:space="0" w:color="auto"/>
      </w:divBdr>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05960">
      <w:bodyDiv w:val="1"/>
      <w:marLeft w:val="0"/>
      <w:marRight w:val="0"/>
      <w:marTop w:val="0"/>
      <w:marBottom w:val="0"/>
      <w:divBdr>
        <w:top w:val="none" w:sz="0" w:space="0" w:color="auto"/>
        <w:left w:val="none" w:sz="0" w:space="0" w:color="auto"/>
        <w:bottom w:val="none" w:sz="0" w:space="0" w:color="auto"/>
        <w:right w:val="none" w:sz="0" w:space="0" w:color="auto"/>
      </w:divBdr>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 w:id="187839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esp8266.ru" TargetMode="External"/><Relationship Id="rId21" Type="http://schemas.openxmlformats.org/officeDocument/2006/relationships/image" Target="media/image6.jpeg"/><Relationship Id="rId42" Type="http://schemas.openxmlformats.org/officeDocument/2006/relationships/hyperlink" Target="https://ru.wikipedia.org/wiki/DHCP" TargetMode="External"/><Relationship Id="rId47" Type="http://schemas.openxmlformats.org/officeDocument/2006/relationships/image" Target="media/image19.jpeg"/><Relationship Id="rId63" Type="http://schemas.openxmlformats.org/officeDocument/2006/relationships/oleObject" Target="embeddings/oleObject3.bin"/><Relationship Id="rId68" Type="http://schemas.openxmlformats.org/officeDocument/2006/relationships/hyperlink" Target="https://ru.wikipedia.org/wiki/%D0%A2%D0%B5%D0%BB%D0%B5%D1%84%D0%BE%D0%BD%D0%BD%D0%B0%D1%8F_%D1%81%D0%B5%D1%82%D1%8C_%D0%BE%D0%B1%D1%89%D0%B5%D0%B3%D0%BE_%D0%BF%D0%BE%D0%BB%D1%8C%D0%B7%D0%BE%D0%B2%D0%B0%D0%BD%D0%B8%D1%8F" TargetMode="External"/><Relationship Id="rId84" Type="http://schemas.openxmlformats.org/officeDocument/2006/relationships/image" Target="media/image34.emf"/><Relationship Id="rId89" Type="http://schemas.openxmlformats.org/officeDocument/2006/relationships/image" Target="media/image38.png"/><Relationship Id="rId112" Type="http://schemas.openxmlformats.org/officeDocument/2006/relationships/image" Target="media/image59.png"/><Relationship Id="rId16" Type="http://schemas.openxmlformats.org/officeDocument/2006/relationships/image" Target="media/image4.png"/><Relationship Id="rId107" Type="http://schemas.openxmlformats.org/officeDocument/2006/relationships/image" Target="media/image55.png"/><Relationship Id="rId11" Type="http://schemas.openxmlformats.org/officeDocument/2006/relationships/hyperlink" Target="https://ru.wikipedia.org/wiki/32_%D0%B1%D0%B8%D1%82" TargetMode="External"/><Relationship Id="rId32" Type="http://schemas.openxmlformats.org/officeDocument/2006/relationships/image" Target="media/image16.png"/><Relationship Id="rId37" Type="http://schemas.openxmlformats.org/officeDocument/2006/relationships/hyperlink" Target="https://github.com/esp8266/Arduino" TargetMode="External"/><Relationship Id="rId53" Type="http://schemas.openxmlformats.org/officeDocument/2006/relationships/image" Target="media/image25.gif"/><Relationship Id="rId58" Type="http://schemas.openxmlformats.org/officeDocument/2006/relationships/oleObject" Target="embeddings/oleObject1.bin"/><Relationship Id="rId74" Type="http://schemas.openxmlformats.org/officeDocument/2006/relationships/hyperlink" Target="https://ru.wikipedia.org/wiki/IPv6" TargetMode="External"/><Relationship Id="rId79" Type="http://schemas.openxmlformats.org/officeDocument/2006/relationships/hyperlink" Target="https://ru.wikipedia.org/wiki/%D0%9F%D0%BE%D1%80%D1%82_(TCP/UDP)" TargetMode="External"/><Relationship Id="rId102" Type="http://schemas.openxmlformats.org/officeDocument/2006/relationships/image" Target="media/image50.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9.png"/><Relationship Id="rId95" Type="http://schemas.openxmlformats.org/officeDocument/2006/relationships/image" Target="media/image43.png"/><Relationship Id="rId22" Type="http://schemas.openxmlformats.org/officeDocument/2006/relationships/hyperlink" Target="http://www.jsumo.com/nodemcu-lolin-esp8266-development-board-cp2102-usb-driver" TargetMode="External"/><Relationship Id="rId27" Type="http://schemas.openxmlformats.org/officeDocument/2006/relationships/image" Target="media/image11.png"/><Relationship Id="rId43" Type="http://schemas.openxmlformats.org/officeDocument/2006/relationships/hyperlink" Target="https://ru.wikipedia.org/wiki/NBNS" TargetMode="External"/><Relationship Id="rId48" Type="http://schemas.openxmlformats.org/officeDocument/2006/relationships/image" Target="media/image20.png"/><Relationship Id="rId64" Type="http://schemas.openxmlformats.org/officeDocument/2006/relationships/hyperlink" Target="https://ru.wikipedia.org/wiki/API" TargetMode="External"/><Relationship Id="rId69" Type="http://schemas.openxmlformats.org/officeDocument/2006/relationships/hyperlink" Target="https://ru.wikipedia.org/wiki/%D0%A2%D0%B5%D0%BB%D0%B5%D1%84%D0%BE%D0%BD%D0%BD%D1%8B%D0%B9_%D0%BA%D0%BE%D0%BC%D0%BC%D1%83%D1%82%D0%B0%D1%82%D0%BE%D1%80" TargetMode="External"/><Relationship Id="rId113" Type="http://schemas.openxmlformats.org/officeDocument/2006/relationships/image" Target="media/image60.png"/><Relationship Id="rId118" Type="http://schemas.openxmlformats.org/officeDocument/2006/relationships/hyperlink" Target="https://esp8266.ru" TargetMode="External"/><Relationship Id="rId80" Type="http://schemas.openxmlformats.org/officeDocument/2006/relationships/hyperlink" Target="https://ru.wikipedia.org/wiki/INET-%D0%B0%D0%B4%D1%80%D0%B5%D1%81" TargetMode="External"/><Relationship Id="rId85" Type="http://schemas.openxmlformats.org/officeDocument/2006/relationships/oleObject" Target="embeddings/oleObject4.bin"/><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33" Type="http://schemas.openxmlformats.org/officeDocument/2006/relationships/image" Target="media/image17.png"/><Relationship Id="rId38" Type="http://schemas.openxmlformats.org/officeDocument/2006/relationships/hyperlink" Target="http://amperka.ru/product/usb-serial-converter" TargetMode="External"/><Relationship Id="rId59" Type="http://schemas.openxmlformats.org/officeDocument/2006/relationships/image" Target="media/image30.gif"/><Relationship Id="rId103" Type="http://schemas.openxmlformats.org/officeDocument/2006/relationships/image" Target="media/image51.png"/><Relationship Id="rId108" Type="http://schemas.openxmlformats.org/officeDocument/2006/relationships/image" Target="media/image56.png"/><Relationship Id="rId124" Type="http://schemas.openxmlformats.org/officeDocument/2006/relationships/theme" Target="theme/theme1.xml"/><Relationship Id="rId54" Type="http://schemas.openxmlformats.org/officeDocument/2006/relationships/image" Target="media/image26.gif"/><Relationship Id="rId70" Type="http://schemas.openxmlformats.org/officeDocument/2006/relationships/hyperlink" Target="https://ru.wikipedia.org/wiki/%D0%91%D1%80%D0%B0%D1%83%D0%B7%D0%B5%D1%80" TargetMode="External"/><Relationship Id="rId75" Type="http://schemas.openxmlformats.org/officeDocument/2006/relationships/hyperlink" Target="https://ru.wikipedia.org/wiki/TCP" TargetMode="External"/><Relationship Id="rId91" Type="http://schemas.openxmlformats.org/officeDocument/2006/relationships/image" Target="media/image40.png"/><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image" Target="media/image21.jpeg"/><Relationship Id="rId114" Type="http://schemas.openxmlformats.org/officeDocument/2006/relationships/image" Target="media/image61.png"/><Relationship Id="rId119" Type="http://schemas.openxmlformats.org/officeDocument/2006/relationships/hyperlink" Target="https://arduinomaster.ru" TargetMode="External"/><Relationship Id="rId44" Type="http://schemas.openxmlformats.org/officeDocument/2006/relationships/hyperlink" Target="https://ru.wikipedia.org/wiki/%D0%9E%D0%B1%D0%BD%D0%B0%D1%80%D1%83%D0%B6%D0%B5%D0%BD%D0%B8%D0%B5_%D1%81%D0%B5%D1%80%D0%B2%D0%B8%D1%81%D0%BE%D0%B2" TargetMode="External"/><Relationship Id="rId60" Type="http://schemas.openxmlformats.org/officeDocument/2006/relationships/image" Target="media/image31.emf"/><Relationship Id="rId65" Type="http://schemas.openxmlformats.org/officeDocument/2006/relationships/hyperlink" Target="https://ru.wikipedia.org/wiki/%D0%9F%D1%80%D0%BE%D1%86%D0%B5%D1%81%D1%81_(%D0%B8%D0%BD%D1%84%D0%BE%D1%80%D0%BC%D0%B0%D1%82%D0%B8%D0%BA%D0%B0)" TargetMode="External"/><Relationship Id="rId81" Type="http://schemas.openxmlformats.org/officeDocument/2006/relationships/hyperlink" Target="https://ru.wikipedia.org/w/index.php?title=UNIX-%D0%B0%D0%B4%D1%80%D0%B5%D1%81&amp;action=edit&amp;redlink=1" TargetMode="External"/><Relationship Id="rId86"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hyperlink" Target="https://ru.wikipedia.org/wiki/%D0%A2%D0%BE%D1%87%D0%BA%D0%B0_%D0%B4%D0%BE%D1%81%D1%82%D1%83%D0%BF%D0%B0" TargetMode="External"/><Relationship Id="rId109" Type="http://schemas.openxmlformats.org/officeDocument/2006/relationships/image" Target="media/image57.png"/><Relationship Id="rId34" Type="http://schemas.openxmlformats.org/officeDocument/2006/relationships/hyperlink" Target="https://github.com/esp8266/at-command-set/blob/master/commands.txt" TargetMode="External"/><Relationship Id="rId50" Type="http://schemas.openxmlformats.org/officeDocument/2006/relationships/image" Target="media/image22.jpeg"/><Relationship Id="rId55" Type="http://schemas.openxmlformats.org/officeDocument/2006/relationships/image" Target="media/image27.gif"/><Relationship Id="rId76" Type="http://schemas.openxmlformats.org/officeDocument/2006/relationships/hyperlink" Target="https://ru.wikipedia.org/wiki/%D0%A1%D0%B5%D1%82%D0%B5%D0%B2%D0%BE%D0%B9_%D0%B0%D0%B4%D1%80%D0%B5%D1%81" TargetMode="External"/><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hyperlink" Target="https://arduinomania.in.ua" TargetMode="External"/><Relationship Id="rId7" Type="http://schemas.openxmlformats.org/officeDocument/2006/relationships/endnotes" Target="endnotes.xml"/><Relationship Id="rId71" Type="http://schemas.openxmlformats.org/officeDocument/2006/relationships/hyperlink" Target="https://ru.wikipedia.org/wiki/%D0%92%D0%B5%D0%B1-%D1%81%D0%B5%D1%80%D0%B2%D0%B5%D1%80" TargetMode="External"/><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ru.wikipedia.org/w/index.php?title=SSID&amp;action=edit&amp;redlink=1" TargetMode="External"/><Relationship Id="rId45" Type="http://schemas.openxmlformats.org/officeDocument/2006/relationships/hyperlink" Target="https://ru.wikipedia.org/wiki/Simple_Service_Discovery_Protocol" TargetMode="External"/><Relationship Id="rId66" Type="http://schemas.openxmlformats.org/officeDocument/2006/relationships/hyperlink" Target="https://ru.wikipedia.org/wiki/%D0%9A%D0%BE%D0%BC%D0%BF%D1%8C%D1%8E%D1%82%D0%B5%D1%80%D0%BD%D0%B0%D1%8F_%D1%81%D0%B5%D1%82%D1%8C" TargetMode="External"/><Relationship Id="rId87" Type="http://schemas.openxmlformats.org/officeDocument/2006/relationships/image" Target="media/image36.jpeg"/><Relationship Id="rId110" Type="http://schemas.openxmlformats.org/officeDocument/2006/relationships/hyperlink" Target="http://www.aggsoft.ru/serial-port-monitor.htm" TargetMode="External"/><Relationship Id="rId115" Type="http://schemas.openxmlformats.org/officeDocument/2006/relationships/hyperlink" Target="https://mrobot.by/blog/79-roborover-m1-education-obrazovatelnyj-robot-dlya-studentov-i-shkolnikov-dlya-studentov-i-shkolnikov/" TargetMode="External"/><Relationship Id="rId61" Type="http://schemas.openxmlformats.org/officeDocument/2006/relationships/oleObject" Target="embeddings/oleObject2.bin"/><Relationship Id="rId82" Type="http://schemas.openxmlformats.org/officeDocument/2006/relationships/hyperlink" Target="https://ru.wikipedia.org/wiki/%D0%A1%D0%BE%D0%BA%D0%B5%D1%82%D1%8B_%D0%91%D0%B5%D1%80%D0%BA%D0%BB%D0%B8" TargetMode="External"/><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30" Type="http://schemas.openxmlformats.org/officeDocument/2006/relationships/image" Target="media/image14.png"/><Relationship Id="rId35" Type="http://schemas.openxmlformats.org/officeDocument/2006/relationships/hyperlink" Target="http://amperka.ru/collection/arduino" TargetMode="External"/><Relationship Id="rId56" Type="http://schemas.openxmlformats.org/officeDocument/2006/relationships/image" Target="media/image28.png"/><Relationship Id="rId77" Type="http://schemas.openxmlformats.org/officeDocument/2006/relationships/hyperlink" Target="https://ru.wikipedia.org/wiki/%D0%9F%D0%BE%D1%80%D1%82_(%D0%BA%D0%BE%D0%BC%D0%BF%D1%8C%D1%8E%D1%82%D0%B5%D1%80%D0%BD%D1%8B%D0%B5_%D1%81%D0%B5%D1%82%D0%B8)" TargetMode="External"/><Relationship Id="rId100" Type="http://schemas.openxmlformats.org/officeDocument/2006/relationships/image" Target="media/image48.png"/><Relationship Id="rId105" Type="http://schemas.openxmlformats.org/officeDocument/2006/relationships/image" Target="media/image53.png"/><Relationship Id="rId8" Type="http://schemas.openxmlformats.org/officeDocument/2006/relationships/hyperlink" Target="http://robotosha.ru/algorithm/information-processing.html" TargetMode="External"/><Relationship Id="rId51" Type="http://schemas.openxmlformats.org/officeDocument/2006/relationships/image" Target="media/image23.png"/><Relationship Id="rId72" Type="http://schemas.openxmlformats.org/officeDocument/2006/relationships/hyperlink" Target="https://ru.wikipedia.org/wiki/TCP/IP" TargetMode="External"/><Relationship Id="rId93" Type="http://schemas.openxmlformats.org/officeDocument/2006/relationships/image" Target="media/image42.emf"/><Relationship Id="rId98" Type="http://schemas.openxmlformats.org/officeDocument/2006/relationships/image" Target="media/image46.png"/><Relationship Id="rId121" Type="http://schemas.openxmlformats.org/officeDocument/2006/relationships/hyperlink" Target="http://support.mdl.ru/pc_compl/doc/cisco"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18.jpeg"/><Relationship Id="rId67" Type="http://schemas.openxmlformats.org/officeDocument/2006/relationships/image" Target="media/image33.png"/><Relationship Id="rId116" Type="http://schemas.openxmlformats.org/officeDocument/2006/relationships/hyperlink" Target="https://3dnews.ru/563129" TargetMode="External"/><Relationship Id="rId20" Type="http://schemas.openxmlformats.org/officeDocument/2006/relationships/hyperlink" Target="http://www.jsumo.com/nodemcu-lolin-esp8266-development-board-cp2102-usb-driver" TargetMode="External"/><Relationship Id="rId41" Type="http://schemas.openxmlformats.org/officeDocument/2006/relationships/hyperlink" Target="https://ru.wikipedia.org/wiki/Zeroconf" TargetMode="External"/><Relationship Id="rId62" Type="http://schemas.openxmlformats.org/officeDocument/2006/relationships/image" Target="media/image32.emf"/><Relationship Id="rId83" Type="http://schemas.openxmlformats.org/officeDocument/2006/relationships/hyperlink" Target="https://ru.wikipedia.org/wiki/%D0%A4%D0%B0%D0%B9%D0%BB%D0%BE%D0%B2%D1%8B%D0%B9_%D0%B4%D0%B5%D1%81%D0%BA%D1%80%D0%B8%D0%BF%D1%82%D0%BE%D1%80" TargetMode="External"/><Relationship Id="rId88" Type="http://schemas.openxmlformats.org/officeDocument/2006/relationships/image" Target="media/image37.jpeg"/><Relationship Id="rId111" Type="http://schemas.openxmlformats.org/officeDocument/2006/relationships/image" Target="media/image58.png"/><Relationship Id="rId15" Type="http://schemas.openxmlformats.org/officeDocument/2006/relationships/image" Target="media/image3.jpeg"/><Relationship Id="rId36" Type="http://schemas.openxmlformats.org/officeDocument/2006/relationships/hyperlink" Target="http://amperka.ru/product/raspberry-pi-3-model-b" TargetMode="External"/><Relationship Id="rId57" Type="http://schemas.openxmlformats.org/officeDocument/2006/relationships/image" Target="media/image29.emf"/><Relationship Id="rId106" Type="http://schemas.openxmlformats.org/officeDocument/2006/relationships/image" Target="media/image54.png"/><Relationship Id="rId10" Type="http://schemas.openxmlformats.org/officeDocument/2006/relationships/image" Target="media/image2.jpeg"/><Relationship Id="rId31" Type="http://schemas.openxmlformats.org/officeDocument/2006/relationships/image" Target="media/image15.png"/><Relationship Id="rId52" Type="http://schemas.openxmlformats.org/officeDocument/2006/relationships/image" Target="media/image24.gif"/><Relationship Id="rId73" Type="http://schemas.openxmlformats.org/officeDocument/2006/relationships/hyperlink" Target="https://ru.wikipedia.org/wiki/IPv4" TargetMode="External"/><Relationship Id="rId78" Type="http://schemas.openxmlformats.org/officeDocument/2006/relationships/hyperlink" Target="https://ru.wikipedia.org/wiki/%D0%9F%D1%80%D0%BE%D1%86%D0%B5%D1%81%D1%81_(%D0%B8%D0%BD%D1%84%D0%BE%D1%80%D0%BC%D0%B0%D1%82%D0%B8%D0%BA%D0%B0)" TargetMode="External"/><Relationship Id="rId94" Type="http://schemas.openxmlformats.org/officeDocument/2006/relationships/oleObject" Target="embeddings/oleObject5.bin"/><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16D5F9-9905-43A5-8A96-C5D4D3F06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77</Pages>
  <Words>15260</Words>
  <Characters>86985</Characters>
  <Application>Microsoft Office Word</Application>
  <DocSecurity>0</DocSecurity>
  <Lines>724</Lines>
  <Paragraphs>20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2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Mikhail Naharayeu</cp:lastModifiedBy>
  <cp:revision>122</cp:revision>
  <cp:lastPrinted>2018-05-28T04:14:00Z</cp:lastPrinted>
  <dcterms:created xsi:type="dcterms:W3CDTF">2018-05-25T23:55:00Z</dcterms:created>
  <dcterms:modified xsi:type="dcterms:W3CDTF">2018-05-31T04:41:00Z</dcterms:modified>
</cp:coreProperties>
</file>